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03D95E" w14:textId="39345038" w:rsidR="00922745" w:rsidRDefault="005C61A9" w:rsidP="00644BCC">
      <w:pPr>
        <w:spacing w:line="360" w:lineRule="auto"/>
        <w:jc w:val="center"/>
      </w:pPr>
      <w:r>
        <w:rPr>
          <w:noProof/>
        </w:rPr>
        <mc:AlternateContent>
          <mc:Choice Requires="wps">
            <w:drawing>
              <wp:anchor distT="45720" distB="45720" distL="114300" distR="114300" simplePos="0" relativeHeight="251659264" behindDoc="0" locked="0" layoutInCell="1" allowOverlap="1" wp14:anchorId="198D2836" wp14:editId="0B96B2FD">
                <wp:simplePos x="0" y="0"/>
                <wp:positionH relativeFrom="column">
                  <wp:posOffset>3411855</wp:posOffset>
                </wp:positionH>
                <wp:positionV relativeFrom="paragraph">
                  <wp:posOffset>-769620</wp:posOffset>
                </wp:positionV>
                <wp:extent cx="2360930" cy="1404620"/>
                <wp:effectExtent l="0" t="0" r="22225" b="1651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solidFill>
                            <a:srgbClr val="000000"/>
                          </a:solidFill>
                          <a:miter lim="800000"/>
                          <a:headEnd/>
                          <a:tailEnd/>
                        </a:ln>
                      </wps:spPr>
                      <wps:txbx>
                        <w:txbxContent>
                          <w:p w14:paraId="10DB6563" w14:textId="68240A63" w:rsidR="00721F1D" w:rsidRDefault="00721F1D">
                            <w:r>
                              <w:t>RIP 10.8 Robotika</w:t>
                            </w:r>
                          </w:p>
                          <w:p w14:paraId="49AF71DF" w14:textId="77777777" w:rsidR="00721F1D" w:rsidRDefault="00721F1D"/>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198D2836" id="_x0000_t202" coordsize="21600,21600" o:spt="202" path="m,l,21600r21600,l21600,xe">
                <v:stroke joinstyle="miter"/>
                <v:path gradientshapeok="t" o:connecttype="rect"/>
              </v:shapetype>
              <v:shape id="Text Box 2" o:spid="_x0000_s1026" type="#_x0000_t202" style="position:absolute;left:0;text-align:left;margin-left:268.65pt;margin-top:-60.6pt;width:185.9pt;height:110.6pt;z-index:251659264;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">
                <v:textbox style="mso-fit-shape-to-text:t">
                  <w:txbxContent>
                    <w:p w14:paraId="10DB6563" w14:textId="68240A63" w:rsidR="00721F1D" w:rsidRDefault="00721F1D">
                      <w:r>
                        <w:t>RIP 10.8 Robotika</w:t>
                      </w:r>
                    </w:p>
                    <w:p w14:paraId="49AF71DF" w14:textId="77777777" w:rsidR="00721F1D" w:rsidRDefault="00721F1D"/>
                  </w:txbxContent>
                </v:textbox>
              </v:shape>
            </w:pict>
          </mc:Fallback>
        </mc:AlternateContent>
      </w:r>
      <w:r w:rsidR="00644BCC">
        <w:t>PROPOSAL PENELITIAN TUGAS AKHIR</w:t>
      </w:r>
    </w:p>
    <w:p w14:paraId="6C10DFAE" w14:textId="1C350603" w:rsidR="00644BCC" w:rsidRDefault="00644BCC" w:rsidP="00644BCC">
      <w:pPr>
        <w:spacing w:line="360" w:lineRule="auto"/>
        <w:jc w:val="center"/>
      </w:pPr>
    </w:p>
    <w:p w14:paraId="73AC7622" w14:textId="11D19756" w:rsidR="00644BCC" w:rsidRDefault="00644BCC" w:rsidP="00644BCC">
      <w:pPr>
        <w:spacing w:line="360" w:lineRule="auto"/>
        <w:jc w:val="center"/>
      </w:pPr>
      <w:bookmarkStart w:id="0" w:name="_Hlk507497299"/>
      <w:r>
        <w:t xml:space="preserve">RANCANG BANGUN PROTOTYPE TONGKAT TUNANETRA </w:t>
      </w:r>
    </w:p>
    <w:p w14:paraId="65A2F570" w14:textId="4D8B9380" w:rsidR="008E4B3E" w:rsidRDefault="00644BCC" w:rsidP="00644BCC">
      <w:pPr>
        <w:spacing w:line="360" w:lineRule="auto"/>
        <w:jc w:val="center"/>
      </w:pPr>
      <w:r>
        <w:t xml:space="preserve">MENGGUNAKAN </w:t>
      </w:r>
      <w:r w:rsidR="001A1CCE">
        <w:t>METODE</w:t>
      </w:r>
      <w:r w:rsidR="00BA6EF3">
        <w:t xml:space="preserve"> HAAR LIKE FEATURE</w:t>
      </w:r>
    </w:p>
    <w:p w14:paraId="3E79F5A3" w14:textId="1187D735" w:rsidR="00644BCC" w:rsidRDefault="00644BCC" w:rsidP="00644BCC">
      <w:pPr>
        <w:spacing w:line="360" w:lineRule="auto"/>
        <w:jc w:val="center"/>
      </w:pPr>
      <w:r>
        <w:t xml:space="preserve">  </w:t>
      </w:r>
      <w:r w:rsidR="00BA6EF3">
        <w:t>MENGGUNAKAN RA</w:t>
      </w:r>
      <w:r w:rsidR="00E619DE">
        <w:t>S</w:t>
      </w:r>
      <w:r w:rsidR="00BA6EF3">
        <w:t xml:space="preserve">PBERRY PI </w:t>
      </w:r>
      <w:bookmarkEnd w:id="0"/>
    </w:p>
    <w:p w14:paraId="63D3E9EA" w14:textId="59FDBE48" w:rsidR="00644BCC" w:rsidRDefault="00644BCC" w:rsidP="00644BCC">
      <w:pPr>
        <w:spacing w:line="360" w:lineRule="auto"/>
        <w:jc w:val="center"/>
      </w:pPr>
    </w:p>
    <w:p w14:paraId="384DBA53" w14:textId="030B506A" w:rsidR="004F128A" w:rsidRDefault="004F128A" w:rsidP="00644BCC">
      <w:pPr>
        <w:spacing w:line="360" w:lineRule="auto"/>
        <w:jc w:val="center"/>
      </w:pPr>
    </w:p>
    <w:p w14:paraId="64189EB7" w14:textId="77777777" w:rsidR="004F128A" w:rsidRDefault="004F128A" w:rsidP="00644BCC">
      <w:pPr>
        <w:spacing w:line="360" w:lineRule="auto"/>
        <w:jc w:val="center"/>
      </w:pPr>
    </w:p>
    <w:p w14:paraId="441FC4D9" w14:textId="77777777" w:rsidR="00644BCC" w:rsidRDefault="00644BCC" w:rsidP="00644BCC">
      <w:pPr>
        <w:spacing w:line="360" w:lineRule="auto"/>
        <w:jc w:val="center"/>
      </w:pPr>
    </w:p>
    <w:p w14:paraId="5FBB15CE" w14:textId="11CF9752" w:rsidR="00644BCC" w:rsidRDefault="00644BCC" w:rsidP="00644BCC">
      <w:pPr>
        <w:spacing w:line="360" w:lineRule="auto"/>
        <w:jc w:val="center"/>
      </w:pPr>
      <w:r>
        <w:rPr>
          <w:noProof/>
        </w:rPr>
        <w:drawing>
          <wp:inline distT="0" distB="0" distL="0" distR="0" wp14:anchorId="6AA9C721" wp14:editId="41FBA205">
            <wp:extent cx="1800000"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fakultas teknik.png"/>
                    <pic:cNvPicPr/>
                  </pic:nvPicPr>
                  <pic:blipFill>
                    <a:blip r:embed="rId8">
                      <a:extLst>
                        <a:ext uri="{28A0092B-C50C-407E-A947-70E740481C1C}">
                          <a14:useLocalDpi xmlns:a14="http://schemas.microsoft.com/office/drawing/2010/main" val="0"/>
                        </a:ext>
                      </a:extLst>
                    </a:blip>
                    <a:stretch>
                      <a:fillRect/>
                    </a:stretch>
                  </pic:blipFill>
                  <pic:spPr>
                    <a:xfrm>
                      <a:off x="0" y="0"/>
                      <a:ext cx="1800000" cy="1800000"/>
                    </a:xfrm>
                    <a:prstGeom prst="rect">
                      <a:avLst/>
                    </a:prstGeom>
                  </pic:spPr>
                </pic:pic>
              </a:graphicData>
            </a:graphic>
          </wp:inline>
        </w:drawing>
      </w:r>
    </w:p>
    <w:p w14:paraId="65F9D63D" w14:textId="3C9CC48B" w:rsidR="004F128A" w:rsidRDefault="004F128A" w:rsidP="00644BCC">
      <w:pPr>
        <w:spacing w:line="360" w:lineRule="auto"/>
        <w:jc w:val="center"/>
      </w:pPr>
    </w:p>
    <w:p w14:paraId="652CCEED" w14:textId="77777777" w:rsidR="004F128A" w:rsidRDefault="004F128A" w:rsidP="00644BCC">
      <w:pPr>
        <w:spacing w:line="360" w:lineRule="auto"/>
        <w:jc w:val="center"/>
      </w:pPr>
    </w:p>
    <w:p w14:paraId="57219A1C" w14:textId="77777777" w:rsidR="004F128A" w:rsidRDefault="004F128A" w:rsidP="00644BCC">
      <w:pPr>
        <w:spacing w:line="360" w:lineRule="auto"/>
        <w:jc w:val="center"/>
      </w:pPr>
    </w:p>
    <w:p w14:paraId="4D4B4816" w14:textId="77777777" w:rsidR="00644BCC" w:rsidRDefault="00644BCC" w:rsidP="00644BCC">
      <w:pPr>
        <w:spacing w:line="360" w:lineRule="auto"/>
        <w:jc w:val="center"/>
      </w:pPr>
    </w:p>
    <w:p w14:paraId="22A6A49F" w14:textId="68A38124" w:rsidR="00644BCC" w:rsidRDefault="00644BCC" w:rsidP="00644BCC">
      <w:pPr>
        <w:spacing w:line="360" w:lineRule="auto"/>
        <w:jc w:val="center"/>
      </w:pPr>
      <w:r>
        <w:t>USUP SUPARMA</w:t>
      </w:r>
      <w:r>
        <w:tab/>
        <w:t>14.14.1.0148</w:t>
      </w:r>
    </w:p>
    <w:p w14:paraId="0F470B55" w14:textId="338A6B9C" w:rsidR="004F128A" w:rsidRDefault="004F128A" w:rsidP="00644BCC">
      <w:pPr>
        <w:spacing w:line="360" w:lineRule="auto"/>
        <w:jc w:val="center"/>
      </w:pPr>
    </w:p>
    <w:p w14:paraId="604F0E32" w14:textId="05C7682F" w:rsidR="004F128A" w:rsidRDefault="004F128A" w:rsidP="00644BCC">
      <w:pPr>
        <w:spacing w:line="360" w:lineRule="auto"/>
        <w:jc w:val="center"/>
      </w:pPr>
    </w:p>
    <w:p w14:paraId="4DF49636" w14:textId="3B3365DE" w:rsidR="004F128A" w:rsidRDefault="004F128A" w:rsidP="00644BCC">
      <w:pPr>
        <w:spacing w:line="360" w:lineRule="auto"/>
        <w:jc w:val="center"/>
      </w:pPr>
    </w:p>
    <w:p w14:paraId="3DD7BDBB" w14:textId="77777777" w:rsidR="004F128A" w:rsidRDefault="004F128A" w:rsidP="00644BCC">
      <w:pPr>
        <w:spacing w:line="360" w:lineRule="auto"/>
        <w:jc w:val="center"/>
      </w:pPr>
    </w:p>
    <w:p w14:paraId="036AF512" w14:textId="77777777" w:rsidR="00644BCC" w:rsidRDefault="00644BCC" w:rsidP="00644BCC">
      <w:pPr>
        <w:spacing w:line="360" w:lineRule="auto"/>
      </w:pPr>
    </w:p>
    <w:p w14:paraId="0106256D" w14:textId="63D67E0B" w:rsidR="00644BCC" w:rsidRDefault="00644BCC" w:rsidP="00644BCC">
      <w:pPr>
        <w:spacing w:line="360" w:lineRule="auto"/>
        <w:jc w:val="center"/>
      </w:pPr>
    </w:p>
    <w:p w14:paraId="36AE55B9" w14:textId="591B6476" w:rsidR="00644BCC" w:rsidRDefault="00644BCC" w:rsidP="00644BCC">
      <w:pPr>
        <w:spacing w:line="360" w:lineRule="auto"/>
        <w:jc w:val="center"/>
      </w:pPr>
    </w:p>
    <w:p w14:paraId="0AE9DCEF" w14:textId="0BE5DFB3" w:rsidR="00644BCC" w:rsidRDefault="00644BCC" w:rsidP="00644BCC">
      <w:pPr>
        <w:spacing w:line="360" w:lineRule="auto"/>
        <w:jc w:val="center"/>
      </w:pPr>
      <w:r>
        <w:t>PROGRAM STUDI TEKNIK INFORMATIKA</w:t>
      </w:r>
    </w:p>
    <w:p w14:paraId="0CC3933F" w14:textId="1F16EDCC" w:rsidR="00644BCC" w:rsidRDefault="00644BCC" w:rsidP="00644BCC">
      <w:pPr>
        <w:spacing w:line="360" w:lineRule="auto"/>
        <w:jc w:val="center"/>
      </w:pPr>
      <w:r>
        <w:t>FAKULTAS TEKNIK</w:t>
      </w:r>
    </w:p>
    <w:p w14:paraId="4DAD6ACC" w14:textId="030355D2" w:rsidR="00644BCC" w:rsidRDefault="00644BCC" w:rsidP="00644BCC">
      <w:pPr>
        <w:spacing w:line="360" w:lineRule="auto"/>
        <w:jc w:val="center"/>
      </w:pPr>
      <w:r>
        <w:t>UNIVERSITAS MAJALENGKA</w:t>
      </w:r>
    </w:p>
    <w:p w14:paraId="2BEF3BBE" w14:textId="598A0C7D" w:rsidR="00644BCC" w:rsidRDefault="00644BCC" w:rsidP="00644BCC">
      <w:pPr>
        <w:spacing w:line="360" w:lineRule="auto"/>
        <w:jc w:val="center"/>
        <w:sectPr w:rsidR="00644BCC" w:rsidSect="00206EB7">
          <w:headerReference w:type="default" r:id="rId9"/>
          <w:footerReference w:type="default" r:id="rId10"/>
          <w:headerReference w:type="first" r:id="rId11"/>
          <w:pgSz w:w="11906" w:h="16838" w:code="9"/>
          <w:pgMar w:top="1701" w:right="1701" w:bottom="1701" w:left="2268" w:header="720" w:footer="720" w:gutter="0"/>
          <w:cols w:space="720"/>
          <w:docGrid w:linePitch="360"/>
        </w:sectPr>
      </w:pPr>
      <w:r>
        <w:t>2018</w:t>
      </w:r>
    </w:p>
    <w:p w14:paraId="70EE1BFC" w14:textId="6915E398" w:rsidR="006B432D" w:rsidRPr="006B432D" w:rsidRDefault="006B432D" w:rsidP="006B432D">
      <w:pPr>
        <w:pStyle w:val="Heading1"/>
        <w:spacing w:line="360" w:lineRule="auto"/>
        <w:jc w:val="center"/>
        <w:rPr>
          <w:rFonts w:cs="Times New Roman"/>
          <w:color w:val="auto"/>
          <w:sz w:val="28"/>
          <w:szCs w:val="28"/>
        </w:rPr>
      </w:pPr>
      <w:bookmarkStart w:id="1" w:name="_Toc514844047"/>
      <w:r w:rsidRPr="00D74270">
        <w:rPr>
          <w:rFonts w:cs="Times New Roman"/>
          <w:color w:val="auto"/>
          <w:szCs w:val="24"/>
        </w:rPr>
        <w:lastRenderedPageBreak/>
        <w:t>HALAMAN</w:t>
      </w:r>
      <w:r w:rsidRPr="006B432D">
        <w:rPr>
          <w:rFonts w:cs="Times New Roman"/>
          <w:color w:val="auto"/>
          <w:sz w:val="28"/>
          <w:szCs w:val="28"/>
        </w:rPr>
        <w:t xml:space="preserve"> </w:t>
      </w:r>
      <w:r w:rsidRPr="006B432D">
        <w:rPr>
          <w:rFonts w:cs="Times New Roman"/>
          <w:color w:val="auto"/>
          <w:szCs w:val="24"/>
        </w:rPr>
        <w:t>PENGESAHAN</w:t>
      </w:r>
      <w:bookmarkEnd w:id="1"/>
    </w:p>
    <w:p w14:paraId="6B93EDC3" w14:textId="73EEB774" w:rsidR="001E11FD" w:rsidRDefault="006B432D" w:rsidP="001E11FD">
      <w:pPr>
        <w:spacing w:after="160" w:line="360" w:lineRule="auto"/>
        <w:jc w:val="center"/>
        <w:rPr>
          <w:rFonts w:eastAsiaTheme="majorEastAsia" w:cs="Times New Roman"/>
          <w:szCs w:val="24"/>
        </w:rPr>
      </w:pPr>
      <w:r w:rsidRPr="006B432D">
        <w:rPr>
          <w:rFonts w:eastAsiaTheme="majorEastAsia" w:cs="Times New Roman"/>
          <w:szCs w:val="24"/>
        </w:rPr>
        <w:t>PROPOSAL PENELITIAN TUGAS AKHIR</w:t>
      </w:r>
    </w:p>
    <w:p w14:paraId="2800D960" w14:textId="163B3103" w:rsidR="001E11FD" w:rsidRDefault="001E11FD" w:rsidP="001E11FD">
      <w:pPr>
        <w:spacing w:after="160" w:line="360" w:lineRule="auto"/>
        <w:jc w:val="center"/>
      </w:pPr>
    </w:p>
    <w:p w14:paraId="77D3FF67" w14:textId="5936C578" w:rsidR="001E11FD" w:rsidRDefault="001E11FD" w:rsidP="001E11FD">
      <w:pPr>
        <w:spacing w:after="160" w:line="360" w:lineRule="auto"/>
        <w:jc w:val="center"/>
      </w:pPr>
    </w:p>
    <w:p w14:paraId="3A70CA69" w14:textId="77777777" w:rsidR="001E11FD" w:rsidRDefault="001E11FD" w:rsidP="001E11FD">
      <w:pPr>
        <w:spacing w:line="360" w:lineRule="auto"/>
        <w:jc w:val="center"/>
      </w:pPr>
      <w:r>
        <w:t xml:space="preserve">RANCANG BANGUN PROTOTYPE TONGKAT TUNANETRA </w:t>
      </w:r>
    </w:p>
    <w:p w14:paraId="1411F789" w14:textId="77777777" w:rsidR="001E11FD" w:rsidRDefault="001E11FD" w:rsidP="001E11FD">
      <w:pPr>
        <w:spacing w:line="360" w:lineRule="auto"/>
        <w:jc w:val="center"/>
      </w:pPr>
      <w:r>
        <w:t>MENGGUNAKAN METODE HAAR LIKE FEATURE</w:t>
      </w:r>
    </w:p>
    <w:p w14:paraId="3762D264" w14:textId="364DB7DC" w:rsidR="001E11FD" w:rsidRDefault="001E11FD" w:rsidP="001E11FD">
      <w:pPr>
        <w:spacing w:line="360" w:lineRule="auto"/>
        <w:jc w:val="center"/>
      </w:pPr>
      <w:r>
        <w:t xml:space="preserve">  MENGGUNAKAN RAPBERRY PI </w:t>
      </w:r>
    </w:p>
    <w:p w14:paraId="04CD4FE7" w14:textId="6627477C" w:rsidR="001E11FD" w:rsidRDefault="001E11FD" w:rsidP="001E11FD">
      <w:pPr>
        <w:spacing w:line="360" w:lineRule="auto"/>
        <w:jc w:val="center"/>
      </w:pPr>
    </w:p>
    <w:p w14:paraId="0BEE425B" w14:textId="77777777" w:rsidR="000B2BFC" w:rsidRDefault="000B2BFC" w:rsidP="001E11FD">
      <w:pPr>
        <w:spacing w:line="360" w:lineRule="auto"/>
        <w:jc w:val="center"/>
      </w:pPr>
    </w:p>
    <w:p w14:paraId="25426B61" w14:textId="652E124E" w:rsidR="001E11FD" w:rsidRDefault="001E11FD" w:rsidP="001E11FD">
      <w:pPr>
        <w:spacing w:after="160" w:line="360" w:lineRule="auto"/>
        <w:jc w:val="center"/>
      </w:pPr>
    </w:p>
    <w:p w14:paraId="33811B38" w14:textId="0810D9B4" w:rsidR="001E11FD" w:rsidRDefault="001E11FD" w:rsidP="001E11FD">
      <w:pPr>
        <w:spacing w:line="360" w:lineRule="auto"/>
        <w:jc w:val="center"/>
      </w:pPr>
      <w:r>
        <w:t>Pengusul:</w:t>
      </w:r>
    </w:p>
    <w:p w14:paraId="097C82D8" w14:textId="537EF748" w:rsidR="001E11FD" w:rsidRDefault="001E11FD" w:rsidP="001E11FD">
      <w:pPr>
        <w:spacing w:line="360" w:lineRule="auto"/>
        <w:jc w:val="center"/>
      </w:pPr>
      <w:r>
        <w:t>Usup Suparma 14.14.1.0148</w:t>
      </w:r>
    </w:p>
    <w:p w14:paraId="48E15EFF" w14:textId="3B321B83" w:rsidR="001E11FD" w:rsidRDefault="001E11FD" w:rsidP="001E11FD">
      <w:pPr>
        <w:spacing w:line="360" w:lineRule="auto"/>
        <w:jc w:val="center"/>
      </w:pPr>
    </w:p>
    <w:p w14:paraId="0C564F27" w14:textId="77777777" w:rsidR="000B2BFC" w:rsidRDefault="000B2BFC" w:rsidP="001E11FD">
      <w:pPr>
        <w:spacing w:line="360" w:lineRule="auto"/>
        <w:jc w:val="center"/>
      </w:pPr>
    </w:p>
    <w:p w14:paraId="2AB33D8B" w14:textId="394CCC79" w:rsidR="001E11FD" w:rsidRDefault="001E11FD" w:rsidP="001E11FD">
      <w:pPr>
        <w:spacing w:line="360" w:lineRule="auto"/>
        <w:jc w:val="center"/>
      </w:pPr>
    </w:p>
    <w:p w14:paraId="524D02AA" w14:textId="77777777" w:rsidR="001E11FD" w:rsidRDefault="001E11FD" w:rsidP="001E11FD">
      <w:pPr>
        <w:spacing w:line="360" w:lineRule="auto"/>
        <w:jc w:val="center"/>
      </w:pPr>
    </w:p>
    <w:p w14:paraId="516837E9" w14:textId="087C7B11" w:rsidR="001E11FD" w:rsidRDefault="001E11FD" w:rsidP="001E11FD">
      <w:pPr>
        <w:spacing w:line="360" w:lineRule="auto"/>
        <w:jc w:val="center"/>
      </w:pPr>
      <w:r>
        <w:t>Telah disahkan pada tanggal, ……………</w:t>
      </w:r>
      <w:proofErr w:type="gramStart"/>
      <w:r>
        <w:t>…..</w:t>
      </w:r>
      <w:proofErr w:type="gramEnd"/>
    </w:p>
    <w:p w14:paraId="2A89E5E3" w14:textId="77777777" w:rsidR="006753B9" w:rsidRDefault="006753B9" w:rsidP="001E11FD">
      <w:pPr>
        <w:spacing w:line="360" w:lineRule="auto"/>
        <w:jc w:val="center"/>
      </w:pPr>
    </w:p>
    <w:p w14:paraId="477CB976" w14:textId="16E3AE20" w:rsidR="001E11FD" w:rsidRDefault="001E11FD" w:rsidP="001E11FD">
      <w:pPr>
        <w:spacing w:line="360" w:lineRule="auto"/>
        <w:jc w:val="center"/>
      </w:pPr>
    </w:p>
    <w:tbl>
      <w:tblPr>
        <w:tblStyle w:val="TableGrid"/>
        <w:tblW w:w="793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48"/>
        <w:gridCol w:w="3685"/>
      </w:tblGrid>
      <w:tr w:rsidR="001E11FD" w14:paraId="7DD43C98" w14:textId="77777777" w:rsidTr="00F70714">
        <w:tc>
          <w:tcPr>
            <w:tcW w:w="4248" w:type="dxa"/>
            <w:vAlign w:val="center"/>
          </w:tcPr>
          <w:p w14:paraId="293010AE" w14:textId="7608F00E" w:rsidR="001E11FD" w:rsidRDefault="001E11FD" w:rsidP="00F70714">
            <w:pPr>
              <w:spacing w:line="360" w:lineRule="auto"/>
              <w:jc w:val="center"/>
            </w:pPr>
            <w:r>
              <w:t>Mengetahui,</w:t>
            </w:r>
            <w:r>
              <w:br/>
            </w:r>
            <w:r w:rsidR="00F70714">
              <w:t>K</w:t>
            </w:r>
            <w:r>
              <w:t>etua Program Studi Teknik Informatika</w:t>
            </w:r>
          </w:p>
        </w:tc>
        <w:tc>
          <w:tcPr>
            <w:tcW w:w="3685" w:type="dxa"/>
            <w:vAlign w:val="bottom"/>
          </w:tcPr>
          <w:p w14:paraId="33FCA1B4" w14:textId="46237CB1" w:rsidR="001E11FD" w:rsidRDefault="001E11FD" w:rsidP="00F70714">
            <w:pPr>
              <w:spacing w:line="360" w:lineRule="auto"/>
              <w:jc w:val="center"/>
            </w:pPr>
            <w:r>
              <w:t>Pembimbing Utama</w:t>
            </w:r>
          </w:p>
        </w:tc>
      </w:tr>
      <w:tr w:rsidR="001E11FD" w14:paraId="2E87CFA1" w14:textId="77777777" w:rsidTr="006753B9">
        <w:trPr>
          <w:trHeight w:val="2054"/>
        </w:trPr>
        <w:tc>
          <w:tcPr>
            <w:tcW w:w="4248" w:type="dxa"/>
          </w:tcPr>
          <w:p w14:paraId="52259AFD" w14:textId="77777777" w:rsidR="001E11FD" w:rsidRDefault="001E11FD" w:rsidP="001E11FD">
            <w:pPr>
              <w:spacing w:line="360" w:lineRule="auto"/>
              <w:jc w:val="both"/>
            </w:pPr>
          </w:p>
        </w:tc>
        <w:tc>
          <w:tcPr>
            <w:tcW w:w="3685" w:type="dxa"/>
          </w:tcPr>
          <w:p w14:paraId="07B7BAD9" w14:textId="77777777" w:rsidR="001E11FD" w:rsidRDefault="001E11FD" w:rsidP="001E11FD">
            <w:pPr>
              <w:spacing w:line="360" w:lineRule="auto"/>
              <w:jc w:val="both"/>
            </w:pPr>
          </w:p>
        </w:tc>
      </w:tr>
      <w:tr w:rsidR="001E11FD" w14:paraId="3229258A" w14:textId="77777777" w:rsidTr="001E11FD">
        <w:tc>
          <w:tcPr>
            <w:tcW w:w="4248" w:type="dxa"/>
          </w:tcPr>
          <w:p w14:paraId="50CFB7FE" w14:textId="3D816A2F" w:rsidR="001E11FD" w:rsidRPr="001E11FD" w:rsidRDefault="00B746CE" w:rsidP="001E11FD">
            <w:pPr>
              <w:spacing w:line="360" w:lineRule="auto"/>
              <w:jc w:val="center"/>
            </w:pPr>
            <w:r>
              <w:t>Ade</w:t>
            </w:r>
            <w:r w:rsidR="001E11FD" w:rsidRPr="001E11FD">
              <w:t xml:space="preserve"> </w:t>
            </w:r>
            <w:r>
              <w:t>Bastian</w:t>
            </w:r>
            <w:r w:rsidR="001E11FD" w:rsidRPr="001E11FD">
              <w:t xml:space="preserve">, ST., </w:t>
            </w:r>
            <w:proofErr w:type="gramStart"/>
            <w:r w:rsidR="001E11FD" w:rsidRPr="001E11FD">
              <w:t>M.Kom</w:t>
            </w:r>
            <w:proofErr w:type="gramEnd"/>
            <w:r w:rsidR="001E11FD" w:rsidRPr="001E11FD">
              <w:t>.</w:t>
            </w:r>
          </w:p>
          <w:p w14:paraId="2B352131" w14:textId="75AA9B1E" w:rsidR="001E11FD" w:rsidRDefault="001E11FD" w:rsidP="001E11FD">
            <w:pPr>
              <w:spacing w:line="360" w:lineRule="auto"/>
              <w:jc w:val="center"/>
            </w:pPr>
            <w:r>
              <w:t>NIDN: 04.</w:t>
            </w:r>
            <w:r w:rsidR="00AA0F34">
              <w:t>150</w:t>
            </w:r>
            <w:r w:rsidR="003C691F">
              <w:t>287</w:t>
            </w:r>
            <w:r>
              <w:t>.0</w:t>
            </w:r>
            <w:r w:rsidR="003C691F">
              <w:t>4</w:t>
            </w:r>
          </w:p>
        </w:tc>
        <w:tc>
          <w:tcPr>
            <w:tcW w:w="3685" w:type="dxa"/>
          </w:tcPr>
          <w:p w14:paraId="31D02621" w14:textId="77777777" w:rsidR="001E11FD" w:rsidRPr="001E11FD" w:rsidRDefault="001E11FD" w:rsidP="001E11FD">
            <w:pPr>
              <w:spacing w:line="360" w:lineRule="auto"/>
              <w:jc w:val="center"/>
            </w:pPr>
            <w:r w:rsidRPr="001E11FD">
              <w:t>Dony Susandi, ST., MT.</w:t>
            </w:r>
          </w:p>
          <w:p w14:paraId="30471624" w14:textId="3E217554" w:rsidR="001E11FD" w:rsidRDefault="001E11FD" w:rsidP="001E11FD">
            <w:pPr>
              <w:spacing w:line="360" w:lineRule="auto"/>
              <w:jc w:val="center"/>
            </w:pPr>
            <w:r>
              <w:t>NIDN: 04.</w:t>
            </w:r>
            <w:r w:rsidR="002D454B">
              <w:t>19</w:t>
            </w:r>
            <w:r w:rsidR="00C41FE0">
              <w:t>107803</w:t>
            </w:r>
          </w:p>
        </w:tc>
      </w:tr>
    </w:tbl>
    <w:p w14:paraId="228F39D0" w14:textId="0A35FE56" w:rsidR="001E11FD" w:rsidRDefault="001E11FD" w:rsidP="001E11FD">
      <w:pPr>
        <w:spacing w:after="160" w:line="360" w:lineRule="auto"/>
        <w:jc w:val="center"/>
      </w:pPr>
    </w:p>
    <w:p w14:paraId="57661688" w14:textId="102EB9A0" w:rsidR="001E11FD" w:rsidRPr="001E11FD" w:rsidRDefault="001E11FD" w:rsidP="001E11FD">
      <w:pPr>
        <w:sectPr w:rsidR="001E11FD" w:rsidRPr="001E11FD" w:rsidSect="00206EB7">
          <w:headerReference w:type="default" r:id="rId12"/>
          <w:footerReference w:type="default" r:id="rId13"/>
          <w:pgSz w:w="11907" w:h="16840" w:code="9"/>
          <w:pgMar w:top="1701" w:right="1701" w:bottom="1701" w:left="2268" w:header="720" w:footer="720" w:gutter="0"/>
          <w:pgNumType w:fmt="lowerRoman" w:start="1"/>
          <w:cols w:space="720"/>
          <w:docGrid w:linePitch="360"/>
        </w:sectPr>
      </w:pPr>
    </w:p>
    <w:p w14:paraId="40C3EF2A" w14:textId="7179595C" w:rsidR="00CD1D90" w:rsidRPr="00CD1D90" w:rsidRDefault="008E4B3E" w:rsidP="00CD1D90">
      <w:pPr>
        <w:pStyle w:val="Heading1"/>
        <w:jc w:val="center"/>
      </w:pPr>
      <w:bookmarkStart w:id="2" w:name="_Toc514844048"/>
      <w:r w:rsidRPr="00CD1D90">
        <w:lastRenderedPageBreak/>
        <w:t>DAFTAR ISI</w:t>
      </w:r>
      <w:bookmarkEnd w:id="2"/>
    </w:p>
    <w:sdt>
      <w:sdtPr>
        <w:rPr>
          <w:rFonts w:eastAsiaTheme="minorHAnsi" w:cstheme="minorBidi"/>
          <w:szCs w:val="22"/>
        </w:rPr>
        <w:id w:val="1346518460"/>
        <w:docPartObj>
          <w:docPartGallery w:val="Table of Contents"/>
          <w:docPartUnique/>
        </w:docPartObj>
      </w:sdtPr>
      <w:sdtEndPr>
        <w:rPr>
          <w:b/>
          <w:bCs/>
          <w:noProof/>
        </w:rPr>
      </w:sdtEndPr>
      <w:sdtContent>
        <w:p w14:paraId="11FBE963" w14:textId="656366D7" w:rsidR="00CD1D90" w:rsidRDefault="00CD1D90">
          <w:pPr>
            <w:pStyle w:val="TOCHeading"/>
          </w:pPr>
        </w:p>
        <w:p w14:paraId="049B47C3" w14:textId="293E6F13" w:rsidR="00C72BB2" w:rsidRPr="00C72BB2" w:rsidRDefault="00CD1D90">
          <w:pPr>
            <w:pStyle w:val="TOC1"/>
            <w:tabs>
              <w:tab w:val="right" w:leader="dot" w:pos="7928"/>
            </w:tabs>
            <w:rPr>
              <w:rFonts w:asciiTheme="minorHAnsi" w:eastAsiaTheme="minorEastAsia" w:hAnsiTheme="minorHAnsi"/>
              <w:noProof/>
              <w:color w:val="auto"/>
              <w:sz w:val="22"/>
            </w:rPr>
          </w:pPr>
          <w:r w:rsidRPr="00C72BB2">
            <w:fldChar w:fldCharType="begin"/>
          </w:r>
          <w:r w:rsidRPr="00C72BB2">
            <w:instrText xml:space="preserve"> TOC \o "1-3" \h \z \u </w:instrText>
          </w:r>
          <w:r w:rsidRPr="00C72BB2">
            <w:fldChar w:fldCharType="separate"/>
          </w:r>
          <w:hyperlink w:anchor="_Toc514844047" w:history="1">
            <w:r w:rsidR="00C72BB2" w:rsidRPr="00C72BB2">
              <w:rPr>
                <w:rStyle w:val="Hyperlink"/>
                <w:rFonts w:cs="Times New Roman"/>
                <w:noProof/>
              </w:rPr>
              <w:t>HALAMAN PENGESAH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47 \h </w:instrText>
            </w:r>
            <w:r w:rsidR="00C72BB2" w:rsidRPr="00C72BB2">
              <w:rPr>
                <w:noProof/>
                <w:webHidden/>
              </w:rPr>
            </w:r>
            <w:r w:rsidR="00C72BB2" w:rsidRPr="00C72BB2">
              <w:rPr>
                <w:noProof/>
                <w:webHidden/>
              </w:rPr>
              <w:fldChar w:fldCharType="separate"/>
            </w:r>
            <w:r w:rsidR="003B62BC">
              <w:rPr>
                <w:noProof/>
                <w:webHidden/>
              </w:rPr>
              <w:t>i</w:t>
            </w:r>
            <w:r w:rsidR="00C72BB2" w:rsidRPr="00C72BB2">
              <w:rPr>
                <w:noProof/>
                <w:webHidden/>
              </w:rPr>
              <w:fldChar w:fldCharType="end"/>
            </w:r>
          </w:hyperlink>
        </w:p>
        <w:p w14:paraId="541CC63A" w14:textId="6EEFCBC1" w:rsidR="00C72BB2" w:rsidRPr="00C72BB2" w:rsidRDefault="00B80A79">
          <w:pPr>
            <w:pStyle w:val="TOC1"/>
            <w:tabs>
              <w:tab w:val="right" w:leader="dot" w:pos="7928"/>
            </w:tabs>
            <w:rPr>
              <w:rFonts w:asciiTheme="minorHAnsi" w:eastAsiaTheme="minorEastAsia" w:hAnsiTheme="minorHAnsi"/>
              <w:noProof/>
              <w:color w:val="auto"/>
              <w:sz w:val="22"/>
            </w:rPr>
          </w:pPr>
          <w:hyperlink w:anchor="_Toc514844048" w:history="1">
            <w:r w:rsidR="00C72BB2" w:rsidRPr="00C72BB2">
              <w:rPr>
                <w:rStyle w:val="Hyperlink"/>
                <w:noProof/>
              </w:rPr>
              <w:t>DAFTAR ISI</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48 \h </w:instrText>
            </w:r>
            <w:r w:rsidR="00C72BB2" w:rsidRPr="00C72BB2">
              <w:rPr>
                <w:noProof/>
                <w:webHidden/>
              </w:rPr>
            </w:r>
            <w:r w:rsidR="00C72BB2" w:rsidRPr="00C72BB2">
              <w:rPr>
                <w:noProof/>
                <w:webHidden/>
              </w:rPr>
              <w:fldChar w:fldCharType="separate"/>
            </w:r>
            <w:r w:rsidR="003B62BC">
              <w:rPr>
                <w:noProof/>
                <w:webHidden/>
              </w:rPr>
              <w:t>ii</w:t>
            </w:r>
            <w:r w:rsidR="00C72BB2" w:rsidRPr="00C72BB2">
              <w:rPr>
                <w:noProof/>
                <w:webHidden/>
              </w:rPr>
              <w:fldChar w:fldCharType="end"/>
            </w:r>
          </w:hyperlink>
        </w:p>
        <w:p w14:paraId="6EED765C" w14:textId="45BB6B36" w:rsidR="00C72BB2" w:rsidRPr="00C72BB2" w:rsidRDefault="00B80A79">
          <w:pPr>
            <w:pStyle w:val="TOC1"/>
            <w:tabs>
              <w:tab w:val="left" w:pos="440"/>
              <w:tab w:val="right" w:leader="dot" w:pos="7928"/>
            </w:tabs>
            <w:rPr>
              <w:rFonts w:asciiTheme="minorHAnsi" w:eastAsiaTheme="minorEastAsia" w:hAnsiTheme="minorHAnsi"/>
              <w:noProof/>
              <w:color w:val="auto"/>
              <w:sz w:val="22"/>
            </w:rPr>
          </w:pPr>
          <w:hyperlink w:anchor="_Toc514844049" w:history="1">
            <w:r w:rsidR="00C72BB2" w:rsidRPr="00C72BB2">
              <w:rPr>
                <w:rStyle w:val="Hyperlink"/>
                <w:noProof/>
              </w:rPr>
              <w:t>1.</w:t>
            </w:r>
            <w:r w:rsidR="00C72BB2" w:rsidRPr="00C72BB2">
              <w:rPr>
                <w:rFonts w:asciiTheme="minorHAnsi" w:eastAsiaTheme="minorEastAsia" w:hAnsiTheme="minorHAnsi"/>
                <w:noProof/>
                <w:color w:val="auto"/>
                <w:sz w:val="22"/>
              </w:rPr>
              <w:tab/>
            </w:r>
            <w:r w:rsidR="00C72BB2" w:rsidRPr="00C72BB2">
              <w:rPr>
                <w:rStyle w:val="Hyperlink"/>
                <w:noProof/>
              </w:rPr>
              <w:t>Latar Belakang</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49 \h </w:instrText>
            </w:r>
            <w:r w:rsidR="00C72BB2" w:rsidRPr="00C72BB2">
              <w:rPr>
                <w:noProof/>
                <w:webHidden/>
              </w:rPr>
            </w:r>
            <w:r w:rsidR="00C72BB2" w:rsidRPr="00C72BB2">
              <w:rPr>
                <w:noProof/>
                <w:webHidden/>
              </w:rPr>
              <w:fldChar w:fldCharType="separate"/>
            </w:r>
            <w:r w:rsidR="003B62BC">
              <w:rPr>
                <w:noProof/>
                <w:webHidden/>
              </w:rPr>
              <w:t>1</w:t>
            </w:r>
            <w:r w:rsidR="00C72BB2" w:rsidRPr="00C72BB2">
              <w:rPr>
                <w:noProof/>
                <w:webHidden/>
              </w:rPr>
              <w:fldChar w:fldCharType="end"/>
            </w:r>
          </w:hyperlink>
        </w:p>
        <w:p w14:paraId="26E298B7" w14:textId="00AE982E" w:rsidR="00C72BB2" w:rsidRPr="00C72BB2" w:rsidRDefault="00B80A79">
          <w:pPr>
            <w:pStyle w:val="TOC1"/>
            <w:tabs>
              <w:tab w:val="left" w:pos="440"/>
              <w:tab w:val="right" w:leader="dot" w:pos="7928"/>
            </w:tabs>
            <w:rPr>
              <w:rFonts w:asciiTheme="minorHAnsi" w:eastAsiaTheme="minorEastAsia" w:hAnsiTheme="minorHAnsi"/>
              <w:noProof/>
              <w:color w:val="auto"/>
              <w:sz w:val="22"/>
            </w:rPr>
          </w:pPr>
          <w:hyperlink w:anchor="_Toc514844050" w:history="1">
            <w:r w:rsidR="00C72BB2" w:rsidRPr="00C72BB2">
              <w:rPr>
                <w:rStyle w:val="Hyperlink"/>
                <w:noProof/>
              </w:rPr>
              <w:t>2.</w:t>
            </w:r>
            <w:r w:rsidR="00C72BB2" w:rsidRPr="00C72BB2">
              <w:rPr>
                <w:rFonts w:asciiTheme="minorHAnsi" w:eastAsiaTheme="minorEastAsia" w:hAnsiTheme="minorHAnsi"/>
                <w:noProof/>
                <w:color w:val="auto"/>
                <w:sz w:val="22"/>
              </w:rPr>
              <w:tab/>
            </w:r>
            <w:r w:rsidR="00C72BB2" w:rsidRPr="00C72BB2">
              <w:rPr>
                <w:rStyle w:val="Hyperlink"/>
                <w:noProof/>
              </w:rPr>
              <w:t>Identifikasi Masalah</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0 \h </w:instrText>
            </w:r>
            <w:r w:rsidR="00C72BB2" w:rsidRPr="00C72BB2">
              <w:rPr>
                <w:noProof/>
                <w:webHidden/>
              </w:rPr>
            </w:r>
            <w:r w:rsidR="00C72BB2" w:rsidRPr="00C72BB2">
              <w:rPr>
                <w:noProof/>
                <w:webHidden/>
              </w:rPr>
              <w:fldChar w:fldCharType="separate"/>
            </w:r>
            <w:r w:rsidR="003B62BC">
              <w:rPr>
                <w:noProof/>
                <w:webHidden/>
              </w:rPr>
              <w:t>3</w:t>
            </w:r>
            <w:r w:rsidR="00C72BB2" w:rsidRPr="00C72BB2">
              <w:rPr>
                <w:noProof/>
                <w:webHidden/>
              </w:rPr>
              <w:fldChar w:fldCharType="end"/>
            </w:r>
          </w:hyperlink>
        </w:p>
        <w:p w14:paraId="5E097088" w14:textId="2E6C1181" w:rsidR="00C72BB2" w:rsidRPr="00C72BB2" w:rsidRDefault="00B80A79">
          <w:pPr>
            <w:pStyle w:val="TOC1"/>
            <w:tabs>
              <w:tab w:val="left" w:pos="440"/>
              <w:tab w:val="right" w:leader="dot" w:pos="7928"/>
            </w:tabs>
            <w:rPr>
              <w:rFonts w:asciiTheme="minorHAnsi" w:eastAsiaTheme="minorEastAsia" w:hAnsiTheme="minorHAnsi"/>
              <w:noProof/>
              <w:color w:val="auto"/>
              <w:sz w:val="22"/>
            </w:rPr>
          </w:pPr>
          <w:hyperlink w:anchor="_Toc514844051" w:history="1">
            <w:r w:rsidR="00C72BB2" w:rsidRPr="00C72BB2">
              <w:rPr>
                <w:rStyle w:val="Hyperlink"/>
                <w:noProof/>
              </w:rPr>
              <w:t>3.</w:t>
            </w:r>
            <w:r w:rsidR="00C72BB2" w:rsidRPr="00C72BB2">
              <w:rPr>
                <w:rFonts w:asciiTheme="minorHAnsi" w:eastAsiaTheme="minorEastAsia" w:hAnsiTheme="minorHAnsi"/>
                <w:noProof/>
                <w:color w:val="auto"/>
                <w:sz w:val="22"/>
              </w:rPr>
              <w:tab/>
            </w:r>
            <w:r w:rsidR="00C72BB2" w:rsidRPr="00C72BB2">
              <w:rPr>
                <w:rStyle w:val="Hyperlink"/>
                <w:noProof/>
              </w:rPr>
              <w:t>Rumusan Masalah</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1 \h </w:instrText>
            </w:r>
            <w:r w:rsidR="00C72BB2" w:rsidRPr="00C72BB2">
              <w:rPr>
                <w:noProof/>
                <w:webHidden/>
              </w:rPr>
            </w:r>
            <w:r w:rsidR="00C72BB2" w:rsidRPr="00C72BB2">
              <w:rPr>
                <w:noProof/>
                <w:webHidden/>
              </w:rPr>
              <w:fldChar w:fldCharType="separate"/>
            </w:r>
            <w:r w:rsidR="003B62BC">
              <w:rPr>
                <w:noProof/>
                <w:webHidden/>
              </w:rPr>
              <w:t>3</w:t>
            </w:r>
            <w:r w:rsidR="00C72BB2" w:rsidRPr="00C72BB2">
              <w:rPr>
                <w:noProof/>
                <w:webHidden/>
              </w:rPr>
              <w:fldChar w:fldCharType="end"/>
            </w:r>
          </w:hyperlink>
        </w:p>
        <w:p w14:paraId="2B2EF942" w14:textId="2460F91A" w:rsidR="00C72BB2" w:rsidRPr="00C72BB2" w:rsidRDefault="00B80A79">
          <w:pPr>
            <w:pStyle w:val="TOC1"/>
            <w:tabs>
              <w:tab w:val="left" w:pos="440"/>
              <w:tab w:val="right" w:leader="dot" w:pos="7928"/>
            </w:tabs>
            <w:rPr>
              <w:rFonts w:asciiTheme="minorHAnsi" w:eastAsiaTheme="minorEastAsia" w:hAnsiTheme="minorHAnsi"/>
              <w:noProof/>
              <w:color w:val="auto"/>
              <w:sz w:val="22"/>
            </w:rPr>
          </w:pPr>
          <w:hyperlink w:anchor="_Toc514844052" w:history="1">
            <w:r w:rsidR="00C72BB2" w:rsidRPr="00C72BB2">
              <w:rPr>
                <w:rStyle w:val="Hyperlink"/>
                <w:noProof/>
              </w:rPr>
              <w:t>4.</w:t>
            </w:r>
            <w:r w:rsidR="00C72BB2" w:rsidRPr="00C72BB2">
              <w:rPr>
                <w:rFonts w:asciiTheme="minorHAnsi" w:eastAsiaTheme="minorEastAsia" w:hAnsiTheme="minorHAnsi"/>
                <w:noProof/>
                <w:color w:val="auto"/>
                <w:sz w:val="22"/>
              </w:rPr>
              <w:tab/>
            </w:r>
            <w:r w:rsidR="00C72BB2" w:rsidRPr="00C72BB2">
              <w:rPr>
                <w:rStyle w:val="Hyperlink"/>
                <w:noProof/>
              </w:rPr>
              <w:t>Tujuan peneliti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2 \h </w:instrText>
            </w:r>
            <w:r w:rsidR="00C72BB2" w:rsidRPr="00C72BB2">
              <w:rPr>
                <w:noProof/>
                <w:webHidden/>
              </w:rPr>
            </w:r>
            <w:r w:rsidR="00C72BB2" w:rsidRPr="00C72BB2">
              <w:rPr>
                <w:noProof/>
                <w:webHidden/>
              </w:rPr>
              <w:fldChar w:fldCharType="separate"/>
            </w:r>
            <w:r w:rsidR="003B62BC">
              <w:rPr>
                <w:noProof/>
                <w:webHidden/>
              </w:rPr>
              <w:t>4</w:t>
            </w:r>
            <w:r w:rsidR="00C72BB2" w:rsidRPr="00C72BB2">
              <w:rPr>
                <w:noProof/>
                <w:webHidden/>
              </w:rPr>
              <w:fldChar w:fldCharType="end"/>
            </w:r>
          </w:hyperlink>
        </w:p>
        <w:p w14:paraId="441D2960" w14:textId="5A2C8C74" w:rsidR="00C72BB2" w:rsidRPr="00C72BB2" w:rsidRDefault="00B80A79">
          <w:pPr>
            <w:pStyle w:val="TOC1"/>
            <w:tabs>
              <w:tab w:val="left" w:pos="440"/>
              <w:tab w:val="right" w:leader="dot" w:pos="7928"/>
            </w:tabs>
            <w:rPr>
              <w:rFonts w:asciiTheme="minorHAnsi" w:eastAsiaTheme="minorEastAsia" w:hAnsiTheme="minorHAnsi"/>
              <w:noProof/>
              <w:color w:val="auto"/>
              <w:sz w:val="22"/>
            </w:rPr>
          </w:pPr>
          <w:hyperlink w:anchor="_Toc514844053" w:history="1">
            <w:r w:rsidR="00C72BB2" w:rsidRPr="00C72BB2">
              <w:rPr>
                <w:rStyle w:val="Hyperlink"/>
                <w:noProof/>
              </w:rPr>
              <w:t>5.</w:t>
            </w:r>
            <w:r w:rsidR="00C72BB2" w:rsidRPr="00C72BB2">
              <w:rPr>
                <w:rFonts w:asciiTheme="minorHAnsi" w:eastAsiaTheme="minorEastAsia" w:hAnsiTheme="minorHAnsi"/>
                <w:noProof/>
                <w:color w:val="auto"/>
                <w:sz w:val="22"/>
              </w:rPr>
              <w:tab/>
            </w:r>
            <w:r w:rsidR="00C72BB2" w:rsidRPr="00C72BB2">
              <w:rPr>
                <w:rStyle w:val="Hyperlink"/>
                <w:noProof/>
              </w:rPr>
              <w:t>Batasan Masalah</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3 \h </w:instrText>
            </w:r>
            <w:r w:rsidR="00C72BB2" w:rsidRPr="00C72BB2">
              <w:rPr>
                <w:noProof/>
                <w:webHidden/>
              </w:rPr>
            </w:r>
            <w:r w:rsidR="00C72BB2" w:rsidRPr="00C72BB2">
              <w:rPr>
                <w:noProof/>
                <w:webHidden/>
              </w:rPr>
              <w:fldChar w:fldCharType="separate"/>
            </w:r>
            <w:r w:rsidR="003B62BC">
              <w:rPr>
                <w:noProof/>
                <w:webHidden/>
              </w:rPr>
              <w:t>4</w:t>
            </w:r>
            <w:r w:rsidR="00C72BB2" w:rsidRPr="00C72BB2">
              <w:rPr>
                <w:noProof/>
                <w:webHidden/>
              </w:rPr>
              <w:fldChar w:fldCharType="end"/>
            </w:r>
          </w:hyperlink>
        </w:p>
        <w:p w14:paraId="2DC91DE5" w14:textId="18BB4D89" w:rsidR="00C72BB2" w:rsidRPr="00C72BB2" w:rsidRDefault="00B80A79">
          <w:pPr>
            <w:pStyle w:val="TOC1"/>
            <w:tabs>
              <w:tab w:val="left" w:pos="440"/>
              <w:tab w:val="right" w:leader="dot" w:pos="7928"/>
            </w:tabs>
            <w:rPr>
              <w:rFonts w:asciiTheme="minorHAnsi" w:eastAsiaTheme="minorEastAsia" w:hAnsiTheme="minorHAnsi"/>
              <w:noProof/>
              <w:color w:val="auto"/>
              <w:sz w:val="22"/>
            </w:rPr>
          </w:pPr>
          <w:hyperlink w:anchor="_Toc514844054" w:history="1">
            <w:r w:rsidR="00C72BB2" w:rsidRPr="00C72BB2">
              <w:rPr>
                <w:rStyle w:val="Hyperlink"/>
                <w:noProof/>
              </w:rPr>
              <w:t>6.</w:t>
            </w:r>
            <w:r w:rsidR="00C72BB2" w:rsidRPr="00C72BB2">
              <w:rPr>
                <w:rFonts w:asciiTheme="minorHAnsi" w:eastAsiaTheme="minorEastAsia" w:hAnsiTheme="minorHAnsi"/>
                <w:noProof/>
                <w:color w:val="auto"/>
                <w:sz w:val="22"/>
              </w:rPr>
              <w:tab/>
            </w:r>
            <w:r w:rsidR="00C72BB2" w:rsidRPr="00C72BB2">
              <w:rPr>
                <w:rStyle w:val="Hyperlink"/>
                <w:noProof/>
              </w:rPr>
              <w:t>Manfaat Peneliti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4 \h </w:instrText>
            </w:r>
            <w:r w:rsidR="00C72BB2" w:rsidRPr="00C72BB2">
              <w:rPr>
                <w:noProof/>
                <w:webHidden/>
              </w:rPr>
            </w:r>
            <w:r w:rsidR="00C72BB2" w:rsidRPr="00C72BB2">
              <w:rPr>
                <w:noProof/>
                <w:webHidden/>
              </w:rPr>
              <w:fldChar w:fldCharType="separate"/>
            </w:r>
            <w:r w:rsidR="003B62BC">
              <w:rPr>
                <w:noProof/>
                <w:webHidden/>
              </w:rPr>
              <w:t>4</w:t>
            </w:r>
            <w:r w:rsidR="00C72BB2" w:rsidRPr="00C72BB2">
              <w:rPr>
                <w:noProof/>
                <w:webHidden/>
              </w:rPr>
              <w:fldChar w:fldCharType="end"/>
            </w:r>
          </w:hyperlink>
        </w:p>
        <w:p w14:paraId="178CA1C0" w14:textId="0D7F47C8" w:rsidR="00C72BB2" w:rsidRPr="00C72BB2" w:rsidRDefault="00B80A79">
          <w:pPr>
            <w:pStyle w:val="TOC1"/>
            <w:tabs>
              <w:tab w:val="left" w:pos="440"/>
              <w:tab w:val="right" w:leader="dot" w:pos="7928"/>
            </w:tabs>
            <w:rPr>
              <w:rFonts w:asciiTheme="minorHAnsi" w:eastAsiaTheme="minorEastAsia" w:hAnsiTheme="minorHAnsi"/>
              <w:noProof/>
              <w:color w:val="auto"/>
              <w:sz w:val="22"/>
            </w:rPr>
          </w:pPr>
          <w:hyperlink w:anchor="_Toc514844055" w:history="1">
            <w:r w:rsidR="00C72BB2" w:rsidRPr="00C72BB2">
              <w:rPr>
                <w:rStyle w:val="Hyperlink"/>
                <w:noProof/>
              </w:rPr>
              <w:t>7.</w:t>
            </w:r>
            <w:r w:rsidR="00C72BB2" w:rsidRPr="00C72BB2">
              <w:rPr>
                <w:rFonts w:asciiTheme="minorHAnsi" w:eastAsiaTheme="minorEastAsia" w:hAnsiTheme="minorHAnsi"/>
                <w:noProof/>
                <w:color w:val="auto"/>
                <w:sz w:val="22"/>
              </w:rPr>
              <w:tab/>
            </w:r>
            <w:r w:rsidR="00C72BB2" w:rsidRPr="00C72BB2">
              <w:rPr>
                <w:rStyle w:val="Hyperlink"/>
                <w:noProof/>
              </w:rPr>
              <w:t>Tinjauan Pustaka</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5 \h </w:instrText>
            </w:r>
            <w:r w:rsidR="00C72BB2" w:rsidRPr="00C72BB2">
              <w:rPr>
                <w:noProof/>
                <w:webHidden/>
              </w:rPr>
            </w:r>
            <w:r w:rsidR="00C72BB2" w:rsidRPr="00C72BB2">
              <w:rPr>
                <w:noProof/>
                <w:webHidden/>
              </w:rPr>
              <w:fldChar w:fldCharType="separate"/>
            </w:r>
            <w:r w:rsidR="003B62BC">
              <w:rPr>
                <w:noProof/>
                <w:webHidden/>
              </w:rPr>
              <w:t>4</w:t>
            </w:r>
            <w:r w:rsidR="00C72BB2" w:rsidRPr="00C72BB2">
              <w:rPr>
                <w:noProof/>
                <w:webHidden/>
              </w:rPr>
              <w:fldChar w:fldCharType="end"/>
            </w:r>
          </w:hyperlink>
        </w:p>
        <w:p w14:paraId="09260823" w14:textId="5AE10916" w:rsidR="00C72BB2" w:rsidRPr="00C72BB2" w:rsidRDefault="00B80A79">
          <w:pPr>
            <w:pStyle w:val="TOC1"/>
            <w:tabs>
              <w:tab w:val="left" w:pos="440"/>
              <w:tab w:val="right" w:leader="dot" w:pos="7928"/>
            </w:tabs>
            <w:rPr>
              <w:rFonts w:asciiTheme="minorHAnsi" w:eastAsiaTheme="minorEastAsia" w:hAnsiTheme="minorHAnsi"/>
              <w:noProof/>
              <w:color w:val="auto"/>
              <w:sz w:val="22"/>
            </w:rPr>
          </w:pPr>
          <w:hyperlink w:anchor="_Toc514844056" w:history="1">
            <w:r w:rsidR="00C72BB2" w:rsidRPr="00C72BB2">
              <w:rPr>
                <w:rStyle w:val="Hyperlink"/>
                <w:noProof/>
              </w:rPr>
              <w:t>8.</w:t>
            </w:r>
            <w:r w:rsidR="00C72BB2" w:rsidRPr="00C72BB2">
              <w:rPr>
                <w:rFonts w:asciiTheme="minorHAnsi" w:eastAsiaTheme="minorEastAsia" w:hAnsiTheme="minorHAnsi"/>
                <w:noProof/>
                <w:color w:val="auto"/>
                <w:sz w:val="22"/>
              </w:rPr>
              <w:tab/>
            </w:r>
            <w:r w:rsidR="00C72BB2" w:rsidRPr="00C72BB2">
              <w:rPr>
                <w:rStyle w:val="Hyperlink"/>
                <w:noProof/>
              </w:rPr>
              <w:t>Metode Peneliti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6 \h </w:instrText>
            </w:r>
            <w:r w:rsidR="00C72BB2" w:rsidRPr="00C72BB2">
              <w:rPr>
                <w:noProof/>
                <w:webHidden/>
              </w:rPr>
            </w:r>
            <w:r w:rsidR="00C72BB2" w:rsidRPr="00C72BB2">
              <w:rPr>
                <w:noProof/>
                <w:webHidden/>
              </w:rPr>
              <w:fldChar w:fldCharType="separate"/>
            </w:r>
            <w:r w:rsidR="003B62BC">
              <w:rPr>
                <w:noProof/>
                <w:webHidden/>
              </w:rPr>
              <w:t>9</w:t>
            </w:r>
            <w:r w:rsidR="00C72BB2" w:rsidRPr="00C72BB2">
              <w:rPr>
                <w:noProof/>
                <w:webHidden/>
              </w:rPr>
              <w:fldChar w:fldCharType="end"/>
            </w:r>
          </w:hyperlink>
        </w:p>
        <w:p w14:paraId="1312E1D6" w14:textId="0F60CB11" w:rsidR="00C72BB2" w:rsidRPr="00C72BB2" w:rsidRDefault="00B80A79">
          <w:pPr>
            <w:pStyle w:val="TOC1"/>
            <w:tabs>
              <w:tab w:val="left" w:pos="660"/>
              <w:tab w:val="right" w:leader="dot" w:pos="7928"/>
            </w:tabs>
            <w:rPr>
              <w:rFonts w:asciiTheme="minorHAnsi" w:eastAsiaTheme="minorEastAsia" w:hAnsiTheme="minorHAnsi"/>
              <w:noProof/>
              <w:color w:val="auto"/>
              <w:sz w:val="22"/>
            </w:rPr>
          </w:pPr>
          <w:hyperlink w:anchor="_Toc514844057" w:history="1">
            <w:r w:rsidR="00C72BB2" w:rsidRPr="00C72BB2">
              <w:rPr>
                <w:rStyle w:val="Hyperlink"/>
                <w:noProof/>
              </w:rPr>
              <w:t>8.1.</w:t>
            </w:r>
            <w:r w:rsidR="00C72BB2" w:rsidRPr="00C72BB2">
              <w:rPr>
                <w:rFonts w:asciiTheme="minorHAnsi" w:eastAsiaTheme="minorEastAsia" w:hAnsiTheme="minorHAnsi"/>
                <w:noProof/>
                <w:color w:val="auto"/>
                <w:sz w:val="22"/>
              </w:rPr>
              <w:tab/>
            </w:r>
            <w:r w:rsidR="00C72BB2" w:rsidRPr="00C72BB2">
              <w:rPr>
                <w:rStyle w:val="Hyperlink"/>
                <w:noProof/>
              </w:rPr>
              <w:t>Kerangka Peneliti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7 \h </w:instrText>
            </w:r>
            <w:r w:rsidR="00C72BB2" w:rsidRPr="00C72BB2">
              <w:rPr>
                <w:noProof/>
                <w:webHidden/>
              </w:rPr>
            </w:r>
            <w:r w:rsidR="00C72BB2" w:rsidRPr="00C72BB2">
              <w:rPr>
                <w:noProof/>
                <w:webHidden/>
              </w:rPr>
              <w:fldChar w:fldCharType="separate"/>
            </w:r>
            <w:r w:rsidR="003B62BC">
              <w:rPr>
                <w:noProof/>
                <w:webHidden/>
              </w:rPr>
              <w:t>9</w:t>
            </w:r>
            <w:r w:rsidR="00C72BB2" w:rsidRPr="00C72BB2">
              <w:rPr>
                <w:noProof/>
                <w:webHidden/>
              </w:rPr>
              <w:fldChar w:fldCharType="end"/>
            </w:r>
          </w:hyperlink>
        </w:p>
        <w:p w14:paraId="566E8E48" w14:textId="2FC8AB46" w:rsidR="00C72BB2" w:rsidRPr="00C72BB2" w:rsidRDefault="00B80A79">
          <w:pPr>
            <w:pStyle w:val="TOC1"/>
            <w:tabs>
              <w:tab w:val="left" w:pos="660"/>
              <w:tab w:val="right" w:leader="dot" w:pos="7928"/>
            </w:tabs>
            <w:rPr>
              <w:rFonts w:asciiTheme="minorHAnsi" w:eastAsiaTheme="minorEastAsia" w:hAnsiTheme="minorHAnsi"/>
              <w:noProof/>
              <w:color w:val="auto"/>
              <w:sz w:val="22"/>
            </w:rPr>
          </w:pPr>
          <w:hyperlink w:anchor="_Toc514844058" w:history="1">
            <w:r w:rsidR="00C72BB2" w:rsidRPr="00C72BB2">
              <w:rPr>
                <w:rStyle w:val="Hyperlink"/>
                <w:noProof/>
              </w:rPr>
              <w:t>8.2.</w:t>
            </w:r>
            <w:r w:rsidR="00C72BB2" w:rsidRPr="00C72BB2">
              <w:rPr>
                <w:rFonts w:asciiTheme="minorHAnsi" w:eastAsiaTheme="minorEastAsia" w:hAnsiTheme="minorHAnsi"/>
                <w:noProof/>
                <w:color w:val="auto"/>
                <w:sz w:val="22"/>
              </w:rPr>
              <w:tab/>
            </w:r>
            <w:r w:rsidR="00C72BB2" w:rsidRPr="00C72BB2">
              <w:rPr>
                <w:rStyle w:val="Hyperlink"/>
                <w:noProof/>
              </w:rPr>
              <w:t>Metode Pengumpulan Data</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8 \h </w:instrText>
            </w:r>
            <w:r w:rsidR="00C72BB2" w:rsidRPr="00C72BB2">
              <w:rPr>
                <w:noProof/>
                <w:webHidden/>
              </w:rPr>
            </w:r>
            <w:r w:rsidR="00C72BB2" w:rsidRPr="00C72BB2">
              <w:rPr>
                <w:noProof/>
                <w:webHidden/>
              </w:rPr>
              <w:fldChar w:fldCharType="separate"/>
            </w:r>
            <w:r w:rsidR="003B62BC">
              <w:rPr>
                <w:noProof/>
                <w:webHidden/>
              </w:rPr>
              <w:t>10</w:t>
            </w:r>
            <w:r w:rsidR="00C72BB2" w:rsidRPr="00C72BB2">
              <w:rPr>
                <w:noProof/>
                <w:webHidden/>
              </w:rPr>
              <w:fldChar w:fldCharType="end"/>
            </w:r>
          </w:hyperlink>
        </w:p>
        <w:p w14:paraId="6A553B31" w14:textId="27BC5896" w:rsidR="00C72BB2" w:rsidRPr="00C72BB2" w:rsidRDefault="00B80A79">
          <w:pPr>
            <w:pStyle w:val="TOC1"/>
            <w:tabs>
              <w:tab w:val="left" w:pos="660"/>
              <w:tab w:val="right" w:leader="dot" w:pos="7928"/>
            </w:tabs>
            <w:rPr>
              <w:rFonts w:asciiTheme="minorHAnsi" w:eastAsiaTheme="minorEastAsia" w:hAnsiTheme="minorHAnsi"/>
              <w:noProof/>
              <w:color w:val="auto"/>
              <w:sz w:val="22"/>
            </w:rPr>
          </w:pPr>
          <w:hyperlink w:anchor="_Toc514844059" w:history="1">
            <w:r w:rsidR="00C72BB2" w:rsidRPr="00C72BB2">
              <w:rPr>
                <w:rStyle w:val="Hyperlink"/>
                <w:noProof/>
              </w:rPr>
              <w:t>8.3.</w:t>
            </w:r>
            <w:r w:rsidR="00C72BB2" w:rsidRPr="00C72BB2">
              <w:rPr>
                <w:rFonts w:asciiTheme="minorHAnsi" w:eastAsiaTheme="minorEastAsia" w:hAnsiTheme="minorHAnsi"/>
                <w:noProof/>
                <w:color w:val="auto"/>
                <w:sz w:val="22"/>
              </w:rPr>
              <w:tab/>
            </w:r>
            <w:r w:rsidR="00C72BB2" w:rsidRPr="00C72BB2">
              <w:rPr>
                <w:rStyle w:val="Hyperlink"/>
                <w:noProof/>
              </w:rPr>
              <w:t>Metode Pengembangan Sistem</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59 \h </w:instrText>
            </w:r>
            <w:r w:rsidR="00C72BB2" w:rsidRPr="00C72BB2">
              <w:rPr>
                <w:noProof/>
                <w:webHidden/>
              </w:rPr>
            </w:r>
            <w:r w:rsidR="00C72BB2" w:rsidRPr="00C72BB2">
              <w:rPr>
                <w:noProof/>
                <w:webHidden/>
              </w:rPr>
              <w:fldChar w:fldCharType="separate"/>
            </w:r>
            <w:r w:rsidR="003B62BC">
              <w:rPr>
                <w:noProof/>
                <w:webHidden/>
              </w:rPr>
              <w:t>11</w:t>
            </w:r>
            <w:r w:rsidR="00C72BB2" w:rsidRPr="00C72BB2">
              <w:rPr>
                <w:noProof/>
                <w:webHidden/>
              </w:rPr>
              <w:fldChar w:fldCharType="end"/>
            </w:r>
          </w:hyperlink>
        </w:p>
        <w:p w14:paraId="62CCBB3D" w14:textId="1C2C36F8" w:rsidR="00C72BB2" w:rsidRPr="00C72BB2" w:rsidRDefault="00B80A79">
          <w:pPr>
            <w:pStyle w:val="TOC1"/>
            <w:tabs>
              <w:tab w:val="left" w:pos="440"/>
              <w:tab w:val="right" w:leader="dot" w:pos="7928"/>
            </w:tabs>
            <w:rPr>
              <w:rFonts w:asciiTheme="minorHAnsi" w:eastAsiaTheme="minorEastAsia" w:hAnsiTheme="minorHAnsi"/>
              <w:noProof/>
              <w:color w:val="auto"/>
              <w:sz w:val="22"/>
            </w:rPr>
          </w:pPr>
          <w:hyperlink w:anchor="_Toc514844060" w:history="1">
            <w:r w:rsidR="00C72BB2" w:rsidRPr="00C72BB2">
              <w:rPr>
                <w:rStyle w:val="Hyperlink"/>
                <w:noProof/>
              </w:rPr>
              <w:t>9.</w:t>
            </w:r>
            <w:r w:rsidR="00C72BB2" w:rsidRPr="00C72BB2">
              <w:rPr>
                <w:rFonts w:asciiTheme="minorHAnsi" w:eastAsiaTheme="minorEastAsia" w:hAnsiTheme="minorHAnsi"/>
                <w:noProof/>
                <w:color w:val="auto"/>
                <w:sz w:val="22"/>
              </w:rPr>
              <w:tab/>
            </w:r>
            <w:r w:rsidR="00C72BB2" w:rsidRPr="00C72BB2">
              <w:rPr>
                <w:rStyle w:val="Hyperlink"/>
                <w:noProof/>
              </w:rPr>
              <w:t>Jadwal Penelitian</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60 \h </w:instrText>
            </w:r>
            <w:r w:rsidR="00C72BB2" w:rsidRPr="00C72BB2">
              <w:rPr>
                <w:noProof/>
                <w:webHidden/>
              </w:rPr>
            </w:r>
            <w:r w:rsidR="00C72BB2" w:rsidRPr="00C72BB2">
              <w:rPr>
                <w:noProof/>
                <w:webHidden/>
              </w:rPr>
              <w:fldChar w:fldCharType="separate"/>
            </w:r>
            <w:r w:rsidR="003B62BC">
              <w:rPr>
                <w:noProof/>
                <w:webHidden/>
              </w:rPr>
              <w:t>13</w:t>
            </w:r>
            <w:r w:rsidR="00C72BB2" w:rsidRPr="00C72BB2">
              <w:rPr>
                <w:noProof/>
                <w:webHidden/>
              </w:rPr>
              <w:fldChar w:fldCharType="end"/>
            </w:r>
          </w:hyperlink>
        </w:p>
        <w:p w14:paraId="6337F756" w14:textId="7162CD89" w:rsidR="00C72BB2" w:rsidRPr="00C72BB2" w:rsidRDefault="00B80A79">
          <w:pPr>
            <w:pStyle w:val="TOC1"/>
            <w:tabs>
              <w:tab w:val="right" w:leader="dot" w:pos="7928"/>
            </w:tabs>
            <w:rPr>
              <w:rFonts w:asciiTheme="minorHAnsi" w:eastAsiaTheme="minorEastAsia" w:hAnsiTheme="minorHAnsi"/>
              <w:noProof/>
              <w:color w:val="auto"/>
              <w:sz w:val="22"/>
            </w:rPr>
          </w:pPr>
          <w:hyperlink w:anchor="_Toc514844061" w:history="1">
            <w:r w:rsidR="00C72BB2" w:rsidRPr="00C72BB2">
              <w:rPr>
                <w:rStyle w:val="Hyperlink"/>
                <w:noProof/>
              </w:rPr>
              <w:t>Daftar Pustaka</w:t>
            </w:r>
            <w:r w:rsidR="00C72BB2" w:rsidRPr="00C72BB2">
              <w:rPr>
                <w:noProof/>
                <w:webHidden/>
              </w:rPr>
              <w:tab/>
            </w:r>
            <w:r w:rsidR="00C72BB2" w:rsidRPr="00C72BB2">
              <w:rPr>
                <w:noProof/>
                <w:webHidden/>
              </w:rPr>
              <w:fldChar w:fldCharType="begin"/>
            </w:r>
            <w:r w:rsidR="00C72BB2" w:rsidRPr="00C72BB2">
              <w:rPr>
                <w:noProof/>
                <w:webHidden/>
              </w:rPr>
              <w:instrText xml:space="preserve"> PAGEREF _Toc514844061 \h </w:instrText>
            </w:r>
            <w:r w:rsidR="00C72BB2" w:rsidRPr="00C72BB2">
              <w:rPr>
                <w:noProof/>
                <w:webHidden/>
              </w:rPr>
            </w:r>
            <w:r w:rsidR="00C72BB2" w:rsidRPr="00C72BB2">
              <w:rPr>
                <w:noProof/>
                <w:webHidden/>
              </w:rPr>
              <w:fldChar w:fldCharType="separate"/>
            </w:r>
            <w:r w:rsidR="003B62BC">
              <w:rPr>
                <w:noProof/>
                <w:webHidden/>
              </w:rPr>
              <w:t>14</w:t>
            </w:r>
            <w:r w:rsidR="00C72BB2" w:rsidRPr="00C72BB2">
              <w:rPr>
                <w:noProof/>
                <w:webHidden/>
              </w:rPr>
              <w:fldChar w:fldCharType="end"/>
            </w:r>
          </w:hyperlink>
        </w:p>
        <w:p w14:paraId="08353C75" w14:textId="1533F06D" w:rsidR="00CD1D90" w:rsidRDefault="00CD1D90">
          <w:r w:rsidRPr="00C72BB2">
            <w:rPr>
              <w:bCs/>
              <w:noProof/>
            </w:rPr>
            <w:fldChar w:fldCharType="end"/>
          </w:r>
        </w:p>
      </w:sdtContent>
    </w:sdt>
    <w:p w14:paraId="09BF02EE" w14:textId="77777777" w:rsidR="00CD1D90" w:rsidRPr="00CD1D90" w:rsidRDefault="00CD1D90" w:rsidP="00CD1D90">
      <w:pPr>
        <w:sectPr w:rsidR="00CD1D90" w:rsidRPr="00CD1D90" w:rsidSect="001E11FD">
          <w:pgSz w:w="11907" w:h="16840" w:code="9"/>
          <w:pgMar w:top="1701" w:right="1701" w:bottom="1701" w:left="2268" w:header="720" w:footer="720" w:gutter="0"/>
          <w:pgNumType w:fmt="lowerRoman"/>
          <w:cols w:space="720"/>
          <w:docGrid w:linePitch="360"/>
        </w:sectPr>
      </w:pPr>
    </w:p>
    <w:p w14:paraId="65CDED63" w14:textId="17842317" w:rsidR="008E4B3E" w:rsidRPr="003454ED" w:rsidRDefault="008E4B3E" w:rsidP="003E4463">
      <w:pPr>
        <w:pStyle w:val="ListParagraph"/>
        <w:numPr>
          <w:ilvl w:val="0"/>
          <w:numId w:val="1"/>
        </w:numPr>
        <w:spacing w:line="360" w:lineRule="auto"/>
        <w:ind w:left="284" w:hanging="284"/>
        <w:jc w:val="both"/>
        <w:outlineLvl w:val="0"/>
        <w:rPr>
          <w:b/>
        </w:rPr>
      </w:pPr>
      <w:bookmarkStart w:id="3" w:name="_Toc514844049"/>
      <w:r w:rsidRPr="003454ED">
        <w:rPr>
          <w:b/>
        </w:rPr>
        <w:lastRenderedPageBreak/>
        <w:t>Latar Belakang</w:t>
      </w:r>
      <w:bookmarkEnd w:id="3"/>
    </w:p>
    <w:p w14:paraId="09628810" w14:textId="00B56C03" w:rsidR="005A6376" w:rsidRDefault="005A6376" w:rsidP="00C27217">
      <w:pPr>
        <w:pStyle w:val="ListParagraph"/>
        <w:spacing w:line="360" w:lineRule="auto"/>
        <w:ind w:left="0" w:firstLine="284"/>
        <w:jc w:val="both"/>
      </w:pPr>
      <w:r>
        <w:t>Manusia merupakan mahluk yang memiliki keinginan untuk menyatu dengan sesamanya serta alam lingkungan di sekitarnya. Dengan menggunakan pemikiran, naluri, perasaan, keinginan dan sebagainya, manusia memberi reaksi dan melakukan interaksi dengan lingkungannya</w:t>
      </w:r>
      <w:r w:rsidR="009F3CDD">
        <w:t>. Manusia berinteraksi dengan lingkungan menggunakan berbagai macam cara salah satunya manusia menggunakan mata sebagai penglihatan untuk berinteraksi.</w:t>
      </w:r>
    </w:p>
    <w:p w14:paraId="60623B40" w14:textId="77777777" w:rsidR="009F3CDD" w:rsidRDefault="009F3CDD" w:rsidP="009F3CDD">
      <w:pPr>
        <w:pStyle w:val="ListParagraph"/>
        <w:spacing w:line="360" w:lineRule="auto"/>
        <w:ind w:left="0" w:firstLine="284"/>
        <w:jc w:val="both"/>
      </w:pPr>
      <w:r>
        <w:t>Mata merupakan bagian tubuh yang memegang peranan sangat penting untuk melihat dunia, oleh karena sebab itu manusia mengenali segala sesuatu pertama kali dari penglihatan. Sehingga disebut juga mata adalah sebagai jendela dunia, meskipun fungsinya bagi kehidupan sangat penting kadang kala kita sebagai manusia kurang memperhatikanya, sehingga sering terjadi mata kita diserang oleh penyakit dan membuat mata kita tidak bisa diobati lagi dengan baik dan menyebabkan gangguan penglihatan sampai kebutaan.</w:t>
      </w:r>
    </w:p>
    <w:p w14:paraId="1F4D8EC2" w14:textId="145E63CE" w:rsidR="001561F0" w:rsidRDefault="001561F0" w:rsidP="001561F0">
      <w:pPr>
        <w:pStyle w:val="ListParagraph"/>
        <w:spacing w:line="360" w:lineRule="auto"/>
        <w:ind w:left="0" w:firstLine="284"/>
        <w:jc w:val="both"/>
      </w:pPr>
      <w:r>
        <w:t>Tuna netra adalah seorang individu yang salah satu dari lima indranya ada yang tidak berfungsi dengan baik yaitu indra penglihatannya tidak berjalan semestinya sehingga penerimaan informasi sehari-hari tidak berjalan seperti orang normal pada umumnya. Seorang tuna netra memiliki keterbasan untuk melakukan  kegiatanya sehari-hari.</w:t>
      </w:r>
      <w:sdt>
        <w:sdtPr>
          <w:id w:val="-1805001917"/>
          <w:citation/>
        </w:sdtPr>
        <w:sdtEndPr/>
        <w:sdtContent>
          <w:r w:rsidR="00902BF1">
            <w:fldChar w:fldCharType="begin"/>
          </w:r>
          <w:r w:rsidR="00A23955">
            <w:instrText xml:space="preserve">CITATION Asa13 \l 1033 </w:instrText>
          </w:r>
          <w:r w:rsidR="00902BF1">
            <w:fldChar w:fldCharType="separate"/>
          </w:r>
          <w:r w:rsidR="00721F1D">
            <w:rPr>
              <w:noProof/>
            </w:rPr>
            <w:t xml:space="preserve"> (Asa, 2013)</w:t>
          </w:r>
          <w:r w:rsidR="00902BF1">
            <w:fldChar w:fldCharType="end"/>
          </w:r>
        </w:sdtContent>
      </w:sdt>
    </w:p>
    <w:p w14:paraId="0749E275" w14:textId="3779696B" w:rsidR="00563145" w:rsidRDefault="00563145" w:rsidP="009C02EA">
      <w:pPr>
        <w:spacing w:line="360" w:lineRule="auto"/>
        <w:ind w:firstLine="284"/>
        <w:jc w:val="both"/>
      </w:pPr>
      <w:r>
        <w:t xml:space="preserve">Berdasarkan data kementerian kesehatan 2011, jumlah penderita kebutaan mencapai 1,5 persen atau 2 juta </w:t>
      </w:r>
      <w:proofErr w:type="gramStart"/>
      <w:r>
        <w:t>orang  dari</w:t>
      </w:r>
      <w:proofErr w:type="gramEnd"/>
      <w:r>
        <w:t xml:space="preserve"> total penduduk Indonesia. Angka satu persen itu tercatat sebagai angka tertinggi di negara ASEAN. Angka tersebut lebih tinggi disbanding </w:t>
      </w:r>
      <w:proofErr w:type="gramStart"/>
      <w:r>
        <w:t>Bangladesh(</w:t>
      </w:r>
      <w:proofErr w:type="gramEnd"/>
      <w:r>
        <w:t>1%), india (0.7%), dan Thailand (0.3%) dari total penduduknya. Berdasarkan data WHO tahun 2010, penyakit kebutaan di Indonesia menempati posisi kedua didunia. Dari data 45 juta penduduk dunia, 2.5 juta adalah warga Indonesia. Melihat hal tersebut sungguh sangat memprihatinkan kondisi tersebut dengan banyaknya penderita kebutaan maka dibutuhkan suatu alat bantu yang dapat membantu penderita tersebut</w:t>
      </w:r>
      <w:r w:rsidR="00173AF5">
        <w:t xml:space="preserve"> </w:t>
      </w:r>
      <w:r w:rsidR="00173AF5">
        <w:rPr>
          <w:noProof/>
        </w:rPr>
        <w:t>(Eko dkk, 2015).</w:t>
      </w:r>
    </w:p>
    <w:p w14:paraId="4AFD66D6" w14:textId="6A6EF20C" w:rsidR="009F3CDD" w:rsidRDefault="005D6037" w:rsidP="009C02EA">
      <w:pPr>
        <w:spacing w:line="360" w:lineRule="auto"/>
        <w:ind w:firstLine="284"/>
        <w:jc w:val="both"/>
      </w:pPr>
      <w:proofErr w:type="gramStart"/>
      <w:r>
        <w:t xml:space="preserve">Menurut  </w:t>
      </w:r>
      <w:r>
        <w:rPr>
          <w:noProof/>
        </w:rPr>
        <w:t>Sunanto</w:t>
      </w:r>
      <w:proofErr w:type="gramEnd"/>
      <w:r>
        <w:rPr>
          <w:noProof/>
        </w:rPr>
        <w:t xml:space="preserve"> (2005) </w:t>
      </w:r>
      <w:r w:rsidR="009C02EA">
        <w:rPr>
          <w:noProof/>
        </w:rPr>
        <w:t>alat bantu yang umum  dipergunakan oleh tuna netra di Indonesia adalah tongkat, sedangkan di banyak negara barat penggunaan anjing penuntun (</w:t>
      </w:r>
      <w:r w:rsidR="009C02EA">
        <w:rPr>
          <w:i/>
          <w:noProof/>
        </w:rPr>
        <w:t>guide dog)</w:t>
      </w:r>
      <w:r>
        <w:t xml:space="preserve"> untuk membantu pergerakan dan meningkatakan keamanan dan kemandirian pada saat berjalan. Dengan mempunyai informasi yang cukup </w:t>
      </w:r>
      <w:r>
        <w:lastRenderedPageBreak/>
        <w:t>terhadap jalur perjalanan yang akan di lewati penyandang tunanetra dapat lebih nyaman untuk bernavigasi pada lingkungan yang belum dikenal. Tongkat biasanya digunakan jika berjalan diluar ruangan, tetapi jika didalam ruangan tongkat tidak dipakai karena takut merusak barang-barang pecah belah. Kekurangan lain dari tongkat yaitu biasanya hanya untuk meraba benda-benda</w:t>
      </w:r>
      <w:r w:rsidR="009C02EA">
        <w:t xml:space="preserve"> atau </w:t>
      </w:r>
      <w:r>
        <w:t xml:space="preserve">halangan yang berada dibawah, dan halangan seperti </w:t>
      </w:r>
      <w:r w:rsidR="00DD07DD">
        <w:t xml:space="preserve">manusia, motor dan </w:t>
      </w:r>
      <w:r>
        <w:t>mobil</w:t>
      </w:r>
      <w:r w:rsidR="00D5754E">
        <w:t xml:space="preserve"> </w:t>
      </w:r>
      <w:r>
        <w:t>sering tidak</w:t>
      </w:r>
      <w:r w:rsidR="009C02EA">
        <w:t xml:space="preserve"> </w:t>
      </w:r>
      <w:r>
        <w:t>terdeteksi oleh tongkat. Penyandang tunanetra juga mengalami kendala untuk menentukan jarak obyek yang ada disekitarnya, misalnya teman yang diajak bicara</w:t>
      </w:r>
      <w:r w:rsidR="009C02EA">
        <w:t>.</w:t>
      </w:r>
    </w:p>
    <w:p w14:paraId="44D6C2A4" w14:textId="03699660" w:rsidR="00E540E0" w:rsidRDefault="009C02EA" w:rsidP="00BF2F7E">
      <w:pPr>
        <w:spacing w:line="360" w:lineRule="auto"/>
        <w:ind w:firstLine="284"/>
        <w:jc w:val="both"/>
      </w:pPr>
      <w:r>
        <w:t>Ke</w:t>
      </w:r>
      <w:r w:rsidR="00A83297">
        <w:t>k</w:t>
      </w:r>
      <w:r>
        <w:t xml:space="preserve">urangan tongkat itu sendiri belum bisa mendefinisikan benda apa yang ada disekirtarnya maka </w:t>
      </w:r>
      <w:r w:rsidR="00BF2F7E">
        <w:t xml:space="preserve">dari penelitian terdahulu alat bantu tuna netra hanya sebatas pendeteksi benda, belum bisa sampai mendefinisikan apa benda yang mengahalangi penderita tuna netra dalam melakukan aktifitasnya sehari hari. Maka dalam penelitian ini penulis akan melakukan bagaimana cara mendefinisikan benda yang menghalangi penderita tuna netra. </w:t>
      </w:r>
    </w:p>
    <w:p w14:paraId="321C1130" w14:textId="48B100CE" w:rsidR="002B1598" w:rsidRDefault="002B1598" w:rsidP="00161A88">
      <w:pPr>
        <w:spacing w:line="360" w:lineRule="auto"/>
        <w:ind w:firstLine="284"/>
        <w:jc w:val="both"/>
        <w:rPr>
          <w:noProof/>
        </w:rPr>
      </w:pPr>
      <w:r>
        <w:rPr>
          <w:noProof/>
        </w:rPr>
        <w:t xml:space="preserve">Untuk itu maka dibutuhkan suatu sistem yang dapat memvisualisasikan apa yang ada didepan </w:t>
      </w:r>
      <w:r w:rsidR="00623F6A">
        <w:rPr>
          <w:noProof/>
        </w:rPr>
        <w:t xml:space="preserve">sehingga tunanetra mengetahui benda tersebut, </w:t>
      </w:r>
      <w:r>
        <w:rPr>
          <w:noProof/>
        </w:rPr>
        <w:t>seperti halnya mata kita dalam melihat benda</w:t>
      </w:r>
      <w:r w:rsidR="00623F6A">
        <w:rPr>
          <w:noProof/>
        </w:rPr>
        <w:t xml:space="preserve"> kemudian di proses oleh otak kita sehingga kita dapat mengetahui jenis benda. Dalam hal ini maka di butuhkan proses yang disebut dengan </w:t>
      </w:r>
      <w:r w:rsidR="003C1405">
        <w:rPr>
          <w:i/>
          <w:noProof/>
        </w:rPr>
        <w:t>computer vision</w:t>
      </w:r>
      <w:r w:rsidR="00623F6A">
        <w:rPr>
          <w:noProof/>
        </w:rPr>
        <w:t xml:space="preserve">. </w:t>
      </w:r>
    </w:p>
    <w:p w14:paraId="6E68E8BE" w14:textId="261292A7" w:rsidR="003C1405" w:rsidRPr="00C56C60" w:rsidRDefault="003C1405" w:rsidP="00161A88">
      <w:pPr>
        <w:spacing w:line="360" w:lineRule="auto"/>
        <w:ind w:firstLine="284"/>
        <w:jc w:val="both"/>
        <w:rPr>
          <w:noProof/>
        </w:rPr>
      </w:pPr>
      <w:r>
        <w:rPr>
          <w:noProof/>
        </w:rPr>
        <w:t xml:space="preserve">Didalam </w:t>
      </w:r>
      <w:r>
        <w:rPr>
          <w:i/>
          <w:noProof/>
        </w:rPr>
        <w:t xml:space="preserve">computer vision </w:t>
      </w:r>
      <w:r>
        <w:rPr>
          <w:noProof/>
        </w:rPr>
        <w:t>banyak hal yang bisa dilakukan s</w:t>
      </w:r>
      <w:r w:rsidR="00C80039">
        <w:rPr>
          <w:noProof/>
        </w:rPr>
        <w:t>alah satu teknik untuk mend</w:t>
      </w:r>
      <w:r>
        <w:rPr>
          <w:noProof/>
        </w:rPr>
        <w:t xml:space="preserve">efinisikan benda bisa menggunakan teknik </w:t>
      </w:r>
      <w:r>
        <w:rPr>
          <w:i/>
          <w:noProof/>
        </w:rPr>
        <w:t xml:space="preserve">hough line transform </w:t>
      </w:r>
      <w:r>
        <w:rPr>
          <w:noProof/>
        </w:rPr>
        <w:t>seperti penelitian yang sudah dilakukan oleh Syahri (2017)</w:t>
      </w:r>
      <w:r w:rsidR="00EE2B9E">
        <w:rPr>
          <w:noProof/>
        </w:rPr>
        <w:t xml:space="preserve"> </w:t>
      </w:r>
      <w:r w:rsidR="0004120F">
        <w:rPr>
          <w:noProof/>
        </w:rPr>
        <w:t>dengan menggunakan metode tersebut dia berhasil menidetifikasi suatu pintu</w:t>
      </w:r>
      <w:r w:rsidR="00C56C60">
        <w:rPr>
          <w:noProof/>
        </w:rPr>
        <w:t>.</w:t>
      </w:r>
      <w:r w:rsidR="00322E69">
        <w:rPr>
          <w:noProof/>
        </w:rPr>
        <w:t xml:space="preserve"> Sedangkah dalam penelitian yang dilakukan oleh  Wahyu dkk (2014). Dalam penelitian yang dia lakukan menggunakan metode </w:t>
      </w:r>
      <w:r w:rsidR="00322E69">
        <w:rPr>
          <w:i/>
          <w:noProof/>
        </w:rPr>
        <w:t xml:space="preserve">Haar Like Feature </w:t>
      </w:r>
      <w:r w:rsidR="00322E69">
        <w:rPr>
          <w:noProof/>
        </w:rPr>
        <w:t xml:space="preserve">untuk membaca muka seseorang untuk melakuka absensi. </w:t>
      </w:r>
      <w:r w:rsidR="00C56C60">
        <w:rPr>
          <w:noProof/>
        </w:rPr>
        <w:t>Maka penelitian yang sudah dilakukan ini bisa membantu peneliti dalam mengidentifikasi suatu objek yang ada di depan tunanetra.</w:t>
      </w:r>
    </w:p>
    <w:p w14:paraId="66DA971C" w14:textId="16379C03" w:rsidR="00AD5C55" w:rsidRDefault="001F13E4" w:rsidP="00161A88">
      <w:pPr>
        <w:spacing w:line="360" w:lineRule="auto"/>
        <w:ind w:firstLine="284"/>
        <w:jc w:val="both"/>
      </w:pPr>
      <w:r>
        <w:t xml:space="preserve">Dari beberapa penelitian yang Sudah dilakukan kebanyakan menggunakan sensor ultrasonik untuk mengetahui jarak dan halangan yang ada di depan tunanetra dan belum ada yang menunjukan benda apa yang ada didepan tunanetera tersebut hanya sebatas diketahui bahwa didepan ada suatu benda yang mengahalangi. Untuk </w:t>
      </w:r>
      <w:r>
        <w:lastRenderedPageBreak/>
        <w:t>itu dalam penelitian ini, akan dirancangan alat bantu berupa kamera untuk mengidentifikasi benda apa yang menghalangi tunanetra ketika dia berjalan.</w:t>
      </w:r>
    </w:p>
    <w:p w14:paraId="2839D9BB" w14:textId="370AEEA0" w:rsidR="00FC04C4" w:rsidRDefault="001F13E4" w:rsidP="00875E89">
      <w:pPr>
        <w:spacing w:line="360" w:lineRule="auto"/>
        <w:ind w:firstLine="284"/>
        <w:jc w:val="both"/>
      </w:pPr>
      <w:r>
        <w:t xml:space="preserve">Kamera yang digunakan akan dirancang untuk mendeteksi </w:t>
      </w:r>
      <w:r w:rsidR="00875E89">
        <w:t>manusia dan lain sebagainya. Perancangan alat ini dibantu menggunakan pengolah citra digital dengan alat raspberry pi 3 model b. Perangkat lunak yang digunakan menggunakan OpenCV 3.</w:t>
      </w:r>
      <w:r w:rsidR="00BA2646">
        <w:t>4</w:t>
      </w:r>
      <w:r w:rsidR="00875E89">
        <w:t xml:space="preserve"> dengan Bahasa pemograman Python 3.</w:t>
      </w:r>
      <w:r w:rsidR="00C3509F">
        <w:t>5</w:t>
      </w:r>
      <w:r w:rsidR="00875E89">
        <w:t xml:space="preserve">. Gambar dari halangan yang dihadapi tunanetra ditangkap oleh kamera webcam yang tersambung kedalam Raspberry Pi 3 model b </w:t>
      </w:r>
      <w:r w:rsidR="009867BE">
        <w:t>k</w:t>
      </w:r>
      <w:r w:rsidR="00875E89">
        <w:t>emudian</w:t>
      </w:r>
      <w:r w:rsidR="00DE33C6">
        <w:t xml:space="preserve"> hasil gambar diproses </w:t>
      </w:r>
      <w:r w:rsidR="00C56C60">
        <w:t>menggunakan algoritma</w:t>
      </w:r>
      <w:r w:rsidR="007F7542" w:rsidRPr="007F7542">
        <w:rPr>
          <w:i/>
        </w:rPr>
        <w:t xml:space="preserve"> haar like feature</w:t>
      </w:r>
      <w:r w:rsidR="007F7542">
        <w:t xml:space="preserve"> </w:t>
      </w:r>
      <w:r w:rsidR="00DE33C6">
        <w:t>sampai bentuk atau dimensi sudah di ketahui kemudian</w:t>
      </w:r>
      <w:r w:rsidR="00875E89">
        <w:t xml:space="preserve"> hasil dari pendeteksi ini diolah dan menghasilkan keluaran suara, sehingga tunanetra mengetahui benda apa yang ada didepannya, sehingga dia dapat merespon hal apa yang harus dilakukan sebagai contoh ketika didepan ada tangga maka seorang tunaneta harus bersiap siap mengangkat kakinya dalam melangkah.</w:t>
      </w:r>
      <w:r w:rsidR="00FC04C4">
        <w:t xml:space="preserve"> </w:t>
      </w:r>
    </w:p>
    <w:p w14:paraId="7D210CE9" w14:textId="2E4E4139" w:rsidR="008E4B3E" w:rsidRPr="003454ED" w:rsidRDefault="008E4B3E" w:rsidP="003E4463">
      <w:pPr>
        <w:pStyle w:val="ListParagraph"/>
        <w:numPr>
          <w:ilvl w:val="0"/>
          <w:numId w:val="1"/>
        </w:numPr>
        <w:spacing w:line="360" w:lineRule="auto"/>
        <w:ind w:left="284" w:hanging="284"/>
        <w:jc w:val="both"/>
        <w:outlineLvl w:val="0"/>
        <w:rPr>
          <w:b/>
        </w:rPr>
      </w:pPr>
      <w:bookmarkStart w:id="4" w:name="_Toc514844050"/>
      <w:r w:rsidRPr="003454ED">
        <w:rPr>
          <w:b/>
        </w:rPr>
        <w:t>Identifikasi Masalah</w:t>
      </w:r>
      <w:bookmarkEnd w:id="4"/>
    </w:p>
    <w:p w14:paraId="39707CA3" w14:textId="31550F08" w:rsidR="006C0BE8" w:rsidRDefault="006C0BE8" w:rsidP="0081698B">
      <w:pPr>
        <w:pStyle w:val="ListParagraph"/>
        <w:spacing w:line="360" w:lineRule="auto"/>
        <w:ind w:left="0" w:firstLine="284"/>
        <w:jc w:val="both"/>
      </w:pPr>
      <w:r>
        <w:t xml:space="preserve">Berdasarkan dari latar belakang diatas, maka di identifikasi masalah yaitu sebagai berikut: </w:t>
      </w:r>
    </w:p>
    <w:p w14:paraId="272E636D" w14:textId="7F355A8C" w:rsidR="006C0BE8" w:rsidRDefault="00796A54" w:rsidP="000751E2">
      <w:pPr>
        <w:pStyle w:val="ListParagraph"/>
        <w:numPr>
          <w:ilvl w:val="0"/>
          <w:numId w:val="2"/>
        </w:numPr>
        <w:spacing w:line="360" w:lineRule="auto"/>
        <w:ind w:left="709" w:hanging="425"/>
        <w:jc w:val="both"/>
      </w:pPr>
      <w:r>
        <w:t>Belum adanya tongkat yang mengidentifikasi benda untuk pejalan kaki bagi tunanetra</w:t>
      </w:r>
      <w:r w:rsidR="006C0BE8">
        <w:t>;</w:t>
      </w:r>
    </w:p>
    <w:p w14:paraId="1E9EFD5D" w14:textId="3A1A3D74" w:rsidR="000D3D6B" w:rsidRDefault="00E5543D" w:rsidP="00097855">
      <w:pPr>
        <w:pStyle w:val="ListParagraph"/>
        <w:numPr>
          <w:ilvl w:val="0"/>
          <w:numId w:val="2"/>
        </w:numPr>
        <w:spacing w:line="360" w:lineRule="auto"/>
        <w:ind w:left="709" w:hanging="425"/>
        <w:jc w:val="both"/>
      </w:pPr>
      <w:r>
        <w:t>Masih belum</w:t>
      </w:r>
      <w:r w:rsidR="00796A54">
        <w:t xml:space="preserve"> adanya alat yang dapat membantu tunan</w:t>
      </w:r>
      <w:r>
        <w:t>etra mengetahui benda</w:t>
      </w:r>
      <w:r w:rsidR="006C0BE8">
        <w:t>;</w:t>
      </w:r>
    </w:p>
    <w:p w14:paraId="3115974D" w14:textId="215A5026" w:rsidR="000D3D6B" w:rsidRPr="003454ED" w:rsidRDefault="008E4B3E" w:rsidP="000D3D6B">
      <w:pPr>
        <w:pStyle w:val="ListParagraph"/>
        <w:numPr>
          <w:ilvl w:val="0"/>
          <w:numId w:val="1"/>
        </w:numPr>
        <w:spacing w:line="360" w:lineRule="auto"/>
        <w:ind w:left="284" w:hanging="284"/>
        <w:jc w:val="both"/>
        <w:outlineLvl w:val="0"/>
        <w:rPr>
          <w:b/>
        </w:rPr>
      </w:pPr>
      <w:bookmarkStart w:id="5" w:name="_Toc514844051"/>
      <w:r w:rsidRPr="003454ED">
        <w:rPr>
          <w:b/>
        </w:rPr>
        <w:t>Rumusan Masalah</w:t>
      </w:r>
      <w:bookmarkEnd w:id="5"/>
    </w:p>
    <w:p w14:paraId="0606EB30" w14:textId="6FE6A2A5" w:rsidR="000D3D6B" w:rsidRDefault="000D3D6B" w:rsidP="000D3D6B">
      <w:pPr>
        <w:pStyle w:val="ListParagraph"/>
        <w:spacing w:line="360" w:lineRule="auto"/>
        <w:ind w:left="0" w:firstLine="284"/>
        <w:jc w:val="both"/>
      </w:pPr>
      <w:r>
        <w:t>Pada suatu proses pemecahan permasalahan diperlukan adanya penjabaran terhadap masalah-masalah yang akan menjadi pokok-pokok pemecahan masalah. Berikut ini beberapa yang akan dihadapi pada penelitian ini:</w:t>
      </w:r>
    </w:p>
    <w:p w14:paraId="7DFA96EA" w14:textId="4D9C5B17" w:rsidR="000D3D6B" w:rsidRDefault="000D3D6B" w:rsidP="000D3D6B">
      <w:pPr>
        <w:pStyle w:val="ListParagraph"/>
        <w:numPr>
          <w:ilvl w:val="0"/>
          <w:numId w:val="3"/>
        </w:numPr>
        <w:spacing w:line="360" w:lineRule="auto"/>
        <w:jc w:val="both"/>
      </w:pPr>
      <w:r>
        <w:t>Bagaimana merancang prototype tongkat untuk tunanetra menggunakan</w:t>
      </w:r>
      <w:r w:rsidR="00097855">
        <w:t xml:space="preserve"> algoritma </w:t>
      </w:r>
      <w:r w:rsidR="00097855" w:rsidRPr="007F7542">
        <w:rPr>
          <w:i/>
        </w:rPr>
        <w:t>haar like feature</w:t>
      </w:r>
      <w:r w:rsidR="00E5543D">
        <w:rPr>
          <w:i/>
        </w:rPr>
        <w:t xml:space="preserve"> </w:t>
      </w:r>
      <w:r w:rsidR="00E5543D">
        <w:t>pada raspberry pi</w:t>
      </w:r>
      <w:r w:rsidR="00ED49A9">
        <w:t xml:space="preserve"> dan sensor ultrasonik</w:t>
      </w:r>
      <w:r w:rsidR="007F7542">
        <w:t>?</w:t>
      </w:r>
    </w:p>
    <w:p w14:paraId="2B10F7CC" w14:textId="36A44936" w:rsidR="000D3D6B" w:rsidRDefault="00A8493D" w:rsidP="000D3D6B">
      <w:pPr>
        <w:pStyle w:val="ListParagraph"/>
        <w:numPr>
          <w:ilvl w:val="0"/>
          <w:numId w:val="3"/>
        </w:numPr>
        <w:spacing w:line="360" w:lineRule="auto"/>
        <w:jc w:val="both"/>
      </w:pPr>
      <w:r>
        <w:t xml:space="preserve">Bagaimana </w:t>
      </w:r>
      <w:r w:rsidR="00097855">
        <w:t xml:space="preserve">mengidentifikasi benda menggunakan algoritma </w:t>
      </w:r>
      <w:r w:rsidR="00097855" w:rsidRPr="007F7542">
        <w:rPr>
          <w:i/>
        </w:rPr>
        <w:t>haar like feature</w:t>
      </w:r>
      <w:r w:rsidR="00E5543D">
        <w:rPr>
          <w:i/>
        </w:rPr>
        <w:t xml:space="preserve"> </w:t>
      </w:r>
      <w:r w:rsidR="00E5543D">
        <w:t xml:space="preserve">pada </w:t>
      </w:r>
      <w:r w:rsidR="00E5543D">
        <w:rPr>
          <w:i/>
        </w:rPr>
        <w:t>raspberry pi</w:t>
      </w:r>
      <w:r w:rsidR="00CD4901">
        <w:rPr>
          <w:i/>
        </w:rPr>
        <w:t xml:space="preserve"> </w:t>
      </w:r>
      <w:r w:rsidR="00CD4901">
        <w:t>dan menggunakan sensor ultrasonik</w:t>
      </w:r>
      <w:r>
        <w:t>?</w:t>
      </w:r>
    </w:p>
    <w:p w14:paraId="7485A5EE" w14:textId="060DE1C2" w:rsidR="00ED49A9" w:rsidRDefault="00A8493D" w:rsidP="000751E2">
      <w:pPr>
        <w:pStyle w:val="ListParagraph"/>
        <w:numPr>
          <w:ilvl w:val="0"/>
          <w:numId w:val="3"/>
        </w:numPr>
        <w:spacing w:line="360" w:lineRule="auto"/>
        <w:jc w:val="both"/>
      </w:pPr>
      <w:r>
        <w:t xml:space="preserve">Bagaimana merancang dan mengintegrasikan </w:t>
      </w:r>
      <w:r w:rsidR="001A1CCE">
        <w:t>Raspberry pi</w:t>
      </w:r>
      <w:r w:rsidR="00ED49A9">
        <w:t>, sensor ultrasonik</w:t>
      </w:r>
      <w:r w:rsidR="001A1CCE">
        <w:t xml:space="preserve"> dan headseat untuk keluaran suara?</w:t>
      </w:r>
    </w:p>
    <w:p w14:paraId="6D793CCB" w14:textId="77777777" w:rsidR="00ED49A9" w:rsidRDefault="00ED49A9">
      <w:pPr>
        <w:spacing w:after="160"/>
      </w:pPr>
      <w:r>
        <w:br w:type="page"/>
      </w:r>
    </w:p>
    <w:p w14:paraId="416724C8" w14:textId="77777777" w:rsidR="003454ED" w:rsidRPr="00E5543D" w:rsidRDefault="003454ED" w:rsidP="003454ED">
      <w:pPr>
        <w:pStyle w:val="ListParagraph"/>
        <w:numPr>
          <w:ilvl w:val="0"/>
          <w:numId w:val="1"/>
        </w:numPr>
        <w:spacing w:line="360" w:lineRule="auto"/>
        <w:ind w:left="284" w:hanging="284"/>
        <w:jc w:val="both"/>
        <w:outlineLvl w:val="0"/>
        <w:rPr>
          <w:b/>
        </w:rPr>
      </w:pPr>
      <w:bookmarkStart w:id="6" w:name="_Toc514844052"/>
      <w:r w:rsidRPr="00E5543D">
        <w:rPr>
          <w:b/>
        </w:rPr>
        <w:lastRenderedPageBreak/>
        <w:t>Tujuan penelitian</w:t>
      </w:r>
      <w:bookmarkEnd w:id="6"/>
    </w:p>
    <w:p w14:paraId="2CFAE6B9" w14:textId="62A5F57C" w:rsidR="003454ED" w:rsidRDefault="003454ED" w:rsidP="003454ED">
      <w:pPr>
        <w:pStyle w:val="ListParagraph"/>
        <w:spacing w:line="360" w:lineRule="auto"/>
        <w:ind w:left="0" w:firstLine="284"/>
        <w:jc w:val="both"/>
      </w:pPr>
      <w:r>
        <w:t xml:space="preserve">Tujuan yang ingin dicapai dalam penelitian rancang bangun </w:t>
      </w:r>
      <w:r w:rsidRPr="00260BCB">
        <w:rPr>
          <w:i/>
        </w:rPr>
        <w:t>prototype</w:t>
      </w:r>
      <w:r>
        <w:rPr>
          <w:i/>
        </w:rPr>
        <w:t xml:space="preserve"> </w:t>
      </w:r>
      <w:r>
        <w:t>tongkat untuk tuna netra menggunakan yaitu sebagai berikut:</w:t>
      </w:r>
    </w:p>
    <w:p w14:paraId="3072076C" w14:textId="148FD3AB" w:rsidR="003454ED" w:rsidRDefault="00E527FD" w:rsidP="003454ED">
      <w:pPr>
        <w:pStyle w:val="ListParagraph"/>
        <w:numPr>
          <w:ilvl w:val="0"/>
          <w:numId w:val="5"/>
        </w:numPr>
        <w:spacing w:line="360" w:lineRule="auto"/>
        <w:jc w:val="both"/>
      </w:pPr>
      <w:r>
        <w:t>Merancang tongkat untuk tunanetra menggunakan raspberry pi dan sensor ultrasonik</w:t>
      </w:r>
      <w:r w:rsidR="003454ED">
        <w:t>;</w:t>
      </w:r>
    </w:p>
    <w:p w14:paraId="21938743" w14:textId="0512A407" w:rsidR="003454ED" w:rsidRDefault="003454ED" w:rsidP="003454ED">
      <w:pPr>
        <w:pStyle w:val="ListParagraph"/>
        <w:numPr>
          <w:ilvl w:val="0"/>
          <w:numId w:val="5"/>
        </w:numPr>
        <w:spacing w:line="360" w:lineRule="auto"/>
        <w:jc w:val="both"/>
      </w:pPr>
      <w:r>
        <w:t>Membantu tunanetra mampu mengetahui nama benda</w:t>
      </w:r>
      <w:r w:rsidR="00CD4901">
        <w:t xml:space="preserve"> dengan menggunakan </w:t>
      </w:r>
      <w:r w:rsidR="00CD4901">
        <w:rPr>
          <w:i/>
        </w:rPr>
        <w:t xml:space="preserve">raspberry pi </w:t>
      </w:r>
      <w:r w:rsidR="00CD4901">
        <w:t>dan sensor ultrasonik</w:t>
      </w:r>
      <w:bookmarkStart w:id="7" w:name="_GoBack"/>
      <w:bookmarkEnd w:id="7"/>
      <w:r>
        <w:t xml:space="preserve">; </w:t>
      </w:r>
    </w:p>
    <w:p w14:paraId="0C4834B0" w14:textId="068019A6" w:rsidR="00ED49A9" w:rsidRPr="00260BCB" w:rsidRDefault="00ED49A9" w:rsidP="003454ED">
      <w:pPr>
        <w:pStyle w:val="ListParagraph"/>
        <w:numPr>
          <w:ilvl w:val="0"/>
          <w:numId w:val="5"/>
        </w:numPr>
        <w:spacing w:line="360" w:lineRule="auto"/>
        <w:jc w:val="both"/>
      </w:pPr>
      <w:r>
        <w:t>Membantu tunanetra dalam mengidentifikasi benda melalui keluar suara.</w:t>
      </w:r>
    </w:p>
    <w:p w14:paraId="0A462E34" w14:textId="208A97EF" w:rsidR="003454ED" w:rsidRPr="00A566C2" w:rsidRDefault="003454ED" w:rsidP="003E4463">
      <w:pPr>
        <w:pStyle w:val="ListParagraph"/>
        <w:numPr>
          <w:ilvl w:val="0"/>
          <w:numId w:val="1"/>
        </w:numPr>
        <w:spacing w:line="360" w:lineRule="auto"/>
        <w:ind w:left="284" w:hanging="284"/>
        <w:jc w:val="both"/>
        <w:outlineLvl w:val="0"/>
        <w:rPr>
          <w:b/>
        </w:rPr>
      </w:pPr>
      <w:bookmarkStart w:id="8" w:name="_Toc514844053"/>
      <w:r w:rsidRPr="00A566C2">
        <w:rPr>
          <w:b/>
        </w:rPr>
        <w:t>Batasan Masalah</w:t>
      </w:r>
      <w:bookmarkEnd w:id="8"/>
    </w:p>
    <w:p w14:paraId="4140E056" w14:textId="648C4D29" w:rsidR="00A8493D" w:rsidRDefault="00A8493D" w:rsidP="00A8493D">
      <w:pPr>
        <w:pStyle w:val="ListParagraph"/>
        <w:spacing w:line="360" w:lineRule="auto"/>
        <w:ind w:left="0" w:firstLine="284"/>
        <w:jc w:val="both"/>
      </w:pPr>
      <w:r>
        <w:t>Pada penelitian ini diperlukan batasan-batasan, sehingga penelitian tidak melenceng dari topik yang dibahas, permasalahan dibatasi sebagai berikut:</w:t>
      </w:r>
    </w:p>
    <w:p w14:paraId="75790369" w14:textId="65F827EC" w:rsidR="00A8493D" w:rsidRDefault="00097855" w:rsidP="00A8493D">
      <w:pPr>
        <w:pStyle w:val="ListParagraph"/>
        <w:numPr>
          <w:ilvl w:val="0"/>
          <w:numId w:val="4"/>
        </w:numPr>
        <w:spacing w:line="360" w:lineRule="auto"/>
        <w:jc w:val="both"/>
      </w:pPr>
      <w:r>
        <w:t>Objek halangan berupa tangga dan wajah manusia</w:t>
      </w:r>
      <w:r w:rsidR="00A8493D">
        <w:t>;</w:t>
      </w:r>
    </w:p>
    <w:p w14:paraId="456734F3" w14:textId="512E6087" w:rsidR="00A8493D" w:rsidRDefault="00097855" w:rsidP="00A8493D">
      <w:pPr>
        <w:pStyle w:val="ListParagraph"/>
        <w:numPr>
          <w:ilvl w:val="0"/>
          <w:numId w:val="4"/>
        </w:numPr>
        <w:spacing w:line="360" w:lineRule="auto"/>
        <w:jc w:val="both"/>
      </w:pPr>
      <w:r>
        <w:t>Sistem yang digunakan merupakan Raspberry Pi 3 Model B</w:t>
      </w:r>
      <w:r w:rsidR="00260BCB">
        <w:t>;</w:t>
      </w:r>
    </w:p>
    <w:p w14:paraId="413B41C4" w14:textId="133DAACF" w:rsidR="00260BCB" w:rsidRDefault="00097855" w:rsidP="00260BCB">
      <w:pPr>
        <w:pStyle w:val="ListParagraph"/>
        <w:numPr>
          <w:ilvl w:val="0"/>
          <w:numId w:val="4"/>
        </w:numPr>
        <w:spacing w:line="360" w:lineRule="auto"/>
        <w:jc w:val="both"/>
      </w:pPr>
      <w:r>
        <w:t>Keluaran sistem berupa suara</w:t>
      </w:r>
      <w:r w:rsidR="00260BCB">
        <w:t>;</w:t>
      </w:r>
    </w:p>
    <w:p w14:paraId="3FCE8A1C" w14:textId="7417BE28" w:rsidR="007F7542" w:rsidRDefault="007F7542" w:rsidP="00260BCB">
      <w:pPr>
        <w:pStyle w:val="ListParagraph"/>
        <w:numPr>
          <w:ilvl w:val="0"/>
          <w:numId w:val="4"/>
        </w:numPr>
        <w:spacing w:line="360" w:lineRule="auto"/>
        <w:jc w:val="both"/>
      </w:pPr>
      <w:r>
        <w:t>Model yang digunakan sudah di training terlebih dahulu.</w:t>
      </w:r>
    </w:p>
    <w:p w14:paraId="185D73AF" w14:textId="77205C5C" w:rsidR="008E4B3E" w:rsidRPr="00A566C2" w:rsidRDefault="008E4B3E" w:rsidP="003E4463">
      <w:pPr>
        <w:pStyle w:val="ListParagraph"/>
        <w:numPr>
          <w:ilvl w:val="0"/>
          <w:numId w:val="1"/>
        </w:numPr>
        <w:spacing w:line="360" w:lineRule="auto"/>
        <w:ind w:left="284" w:hanging="284"/>
        <w:jc w:val="both"/>
        <w:outlineLvl w:val="0"/>
        <w:rPr>
          <w:b/>
        </w:rPr>
      </w:pPr>
      <w:bookmarkStart w:id="9" w:name="_Toc514844054"/>
      <w:r w:rsidRPr="00A566C2">
        <w:rPr>
          <w:b/>
        </w:rPr>
        <w:t xml:space="preserve">Manfaat </w:t>
      </w:r>
      <w:r w:rsidR="00A566C2" w:rsidRPr="00A566C2">
        <w:rPr>
          <w:b/>
        </w:rPr>
        <w:t>Penelitian</w:t>
      </w:r>
      <w:bookmarkEnd w:id="9"/>
    </w:p>
    <w:p w14:paraId="3020A2FB" w14:textId="500E1EDB" w:rsidR="00260BCB" w:rsidRDefault="003D1429" w:rsidP="003D1429">
      <w:pPr>
        <w:pStyle w:val="ListParagraph"/>
        <w:spacing w:line="360" w:lineRule="auto"/>
        <w:ind w:left="0" w:firstLine="284"/>
        <w:jc w:val="both"/>
      </w:pPr>
      <w:r>
        <w:t>Man</w:t>
      </w:r>
      <w:r w:rsidR="007F7542">
        <w:t xml:space="preserve">faat dari penelitian ini diharapkan </w:t>
      </w:r>
      <w:r>
        <w:t>sebagai berikut:</w:t>
      </w:r>
    </w:p>
    <w:p w14:paraId="1137DE7F" w14:textId="31611686" w:rsidR="003D1429" w:rsidRDefault="003D1429" w:rsidP="003D1429">
      <w:pPr>
        <w:pStyle w:val="ListParagraph"/>
        <w:numPr>
          <w:ilvl w:val="0"/>
          <w:numId w:val="6"/>
        </w:numPr>
        <w:spacing w:line="360" w:lineRule="auto"/>
        <w:jc w:val="both"/>
      </w:pPr>
      <w:r>
        <w:t>Membantu penyandang tuna netra dalam berjalan;</w:t>
      </w:r>
    </w:p>
    <w:p w14:paraId="74A9DE5B" w14:textId="4C2ADA30" w:rsidR="003D1429" w:rsidRDefault="003D1429" w:rsidP="003D1429">
      <w:pPr>
        <w:pStyle w:val="ListParagraph"/>
        <w:numPr>
          <w:ilvl w:val="0"/>
          <w:numId w:val="6"/>
        </w:numPr>
        <w:spacing w:line="360" w:lineRule="auto"/>
        <w:jc w:val="both"/>
      </w:pPr>
      <w:r>
        <w:t>Membantu penyandang tuna</w:t>
      </w:r>
      <w:r w:rsidR="006B7ACC">
        <w:t>netra mengidentifikasi benda</w:t>
      </w:r>
      <w:r>
        <w:t>;</w:t>
      </w:r>
    </w:p>
    <w:p w14:paraId="6EA42BAF" w14:textId="59FF3712" w:rsidR="003D1429" w:rsidRDefault="00BA3FE3" w:rsidP="003D1429">
      <w:pPr>
        <w:pStyle w:val="ListParagraph"/>
        <w:numPr>
          <w:ilvl w:val="0"/>
          <w:numId w:val="6"/>
        </w:numPr>
        <w:spacing w:line="360" w:lineRule="auto"/>
        <w:jc w:val="both"/>
      </w:pPr>
      <w:r>
        <w:t>Menambah literature dengan meningkatkan pengembangan teknologi dibidang</w:t>
      </w:r>
      <w:r w:rsidR="007F7542">
        <w:t xml:space="preserve"> </w:t>
      </w:r>
      <w:r w:rsidR="007F7542">
        <w:rPr>
          <w:i/>
        </w:rPr>
        <w:t>computer vision</w:t>
      </w:r>
      <w:r>
        <w:t>.</w:t>
      </w:r>
    </w:p>
    <w:p w14:paraId="7F67E0B9" w14:textId="7D88E1B2" w:rsidR="007F7542" w:rsidRPr="00A566C2" w:rsidRDefault="007F7542" w:rsidP="00AC5597">
      <w:pPr>
        <w:pStyle w:val="ListParagraph"/>
        <w:numPr>
          <w:ilvl w:val="0"/>
          <w:numId w:val="1"/>
        </w:numPr>
        <w:spacing w:line="360" w:lineRule="auto"/>
        <w:ind w:left="284" w:hanging="284"/>
        <w:jc w:val="both"/>
        <w:outlineLvl w:val="0"/>
        <w:rPr>
          <w:b/>
        </w:rPr>
      </w:pPr>
      <w:bookmarkStart w:id="10" w:name="_Toc514844055"/>
      <w:r w:rsidRPr="00A566C2">
        <w:rPr>
          <w:b/>
        </w:rPr>
        <w:t>Tinjauan Pustaka</w:t>
      </w:r>
      <w:bookmarkEnd w:id="10"/>
    </w:p>
    <w:p w14:paraId="074776FC" w14:textId="2C2B696A" w:rsidR="007F7542" w:rsidRDefault="007F7542" w:rsidP="007F7542">
      <w:pPr>
        <w:pStyle w:val="ListParagraph"/>
        <w:spacing w:line="360" w:lineRule="auto"/>
        <w:ind w:left="0" w:firstLine="284"/>
        <w:jc w:val="both"/>
      </w:pPr>
      <w:r>
        <w:t xml:space="preserve">Guna mendapatkan hasil penelitian yang optimal harus melakukan kajian dari penelitian-penelitian yang terdahulu yang </w:t>
      </w:r>
      <w:r>
        <w:rPr>
          <w:i/>
        </w:rPr>
        <w:t xml:space="preserve">linier </w:t>
      </w:r>
      <w:r>
        <w:t>dengan penelitian ini sehingga bisa dijadikan</w:t>
      </w:r>
      <w:r w:rsidR="00B746CE">
        <w:t xml:space="preserve"> </w:t>
      </w:r>
      <w:r>
        <w:t xml:space="preserve">referensi dalam penelitian yang sekarang dilakukan. Berikut beberapa tinjauan yang </w:t>
      </w:r>
      <w:r>
        <w:rPr>
          <w:i/>
        </w:rPr>
        <w:t xml:space="preserve">linier </w:t>
      </w:r>
      <w:r>
        <w:t>dengan penelitian ini:</w:t>
      </w:r>
    </w:p>
    <w:p w14:paraId="75E67955" w14:textId="1FC2149B" w:rsidR="00E2219C" w:rsidRDefault="00E2219C" w:rsidP="00E2219C">
      <w:pPr>
        <w:pStyle w:val="ListParagraph"/>
        <w:numPr>
          <w:ilvl w:val="0"/>
          <w:numId w:val="10"/>
        </w:numPr>
        <w:spacing w:line="360" w:lineRule="auto"/>
        <w:jc w:val="both"/>
      </w:pPr>
      <w:r>
        <w:t xml:space="preserve">Penelitian yang dilakukan oleh </w:t>
      </w:r>
      <w:r w:rsidRPr="00E2219C">
        <w:t>Maria Elfrida Asa</w:t>
      </w:r>
      <w:r>
        <w:t xml:space="preserve"> pada tahun </w:t>
      </w:r>
      <w:proofErr w:type="gramStart"/>
      <w:r>
        <w:t>2013  melakukan</w:t>
      </w:r>
      <w:proofErr w:type="gramEnd"/>
      <w:r>
        <w:t xml:space="preserve"> penelitian dengan judul   </w:t>
      </w:r>
      <w:r w:rsidR="00AC5597">
        <w:t>“</w:t>
      </w:r>
      <w:r w:rsidRPr="00E2219C">
        <w:t>Implementasi sensor untrasonik sebagai pemandu jalan bagi tuna netra berbasis mikrokontroler ATMEGA8L</w:t>
      </w:r>
      <w:r w:rsidR="00AC5597">
        <w:t>”</w:t>
      </w:r>
      <w:r>
        <w:t xml:space="preserve">. Dalam penelitian ini membuat tongkat untuk tunanetra menggunakan sensor ultrasonik dan mikrokontroler atmega8l dengan hasil </w:t>
      </w:r>
      <w:r w:rsidRPr="00E2219C">
        <w:t xml:space="preserve">Implementasi sensor ultrasonik pada tongka yang mampu mendeteksi </w:t>
      </w:r>
      <w:r w:rsidRPr="00E2219C">
        <w:lastRenderedPageBreak/>
        <w:t>halangan</w:t>
      </w:r>
      <w:r>
        <w:t xml:space="preserve"> </w:t>
      </w:r>
      <w:r w:rsidRPr="00E2219C">
        <w:t>dengan jarak jangakauan alat dari benda kurang atau sama dengan 40cm.</w:t>
      </w:r>
      <w:r w:rsidR="00AC5597">
        <w:t xml:space="preserve"> variable yang terkait adalah sensor ultrasonik.</w:t>
      </w:r>
    </w:p>
    <w:p w14:paraId="739D33BB" w14:textId="0E4DC5C3" w:rsidR="002374CD" w:rsidRDefault="002374CD" w:rsidP="00751ED6">
      <w:pPr>
        <w:pStyle w:val="ListParagraph"/>
        <w:numPr>
          <w:ilvl w:val="0"/>
          <w:numId w:val="10"/>
        </w:numPr>
        <w:spacing w:line="360" w:lineRule="auto"/>
        <w:jc w:val="both"/>
      </w:pPr>
      <w:r>
        <w:t xml:space="preserve">Penelitian yang dilakukan oleh </w:t>
      </w:r>
      <w:r w:rsidR="004E1AB9">
        <w:t>A</w:t>
      </w:r>
      <w:r>
        <w:t xml:space="preserve">dri </w:t>
      </w:r>
      <w:r w:rsidR="004E1AB9">
        <w:t>A</w:t>
      </w:r>
      <w:r>
        <w:t xml:space="preserve">hmad Farhan, Unang Sunarya, Dadan Nur Ramdan pada tahun 2015 dengan penelitian yang berjudul </w:t>
      </w:r>
      <w:proofErr w:type="gramStart"/>
      <w:r>
        <w:t>“ Perancangan</w:t>
      </w:r>
      <w:proofErr w:type="gramEnd"/>
      <w:r>
        <w:t xml:space="preserve"> dan Implementasi alat bantu Tunanetra dengan sensor ultrasonik dan </w:t>
      </w:r>
      <w:r w:rsidRPr="002374CD">
        <w:rPr>
          <w:i/>
        </w:rPr>
        <w:t>Global Positiong System (GPS)</w:t>
      </w:r>
      <w:r>
        <w:rPr>
          <w:i/>
        </w:rPr>
        <w:t>”</w:t>
      </w:r>
      <w:r w:rsidR="00C711AE">
        <w:rPr>
          <w:i/>
        </w:rPr>
        <w:t xml:space="preserve">. </w:t>
      </w:r>
      <w:r w:rsidR="00C711AE">
        <w:t>Penelitian yang mereka lakukan untuk merancang sebuah alat bantu berjalan berbasis</w:t>
      </w:r>
      <w:r w:rsidR="008B1265">
        <w:t xml:space="preserve"> mikrokontroler menggunakan sensor ultrasonik sebagai inputan dan </w:t>
      </w:r>
      <w:r w:rsidR="008B1265">
        <w:rPr>
          <w:i/>
        </w:rPr>
        <w:t xml:space="preserve">buzzer </w:t>
      </w:r>
      <w:r w:rsidR="008B1265">
        <w:t xml:space="preserve">sebagai tanda keluaran dan gps digunakan sebagai tanda posisi dari tunanetra, sms digunakan ketika tunanetra tersesat untuk memberitahu keluarganya. </w:t>
      </w:r>
    </w:p>
    <w:p w14:paraId="00612F55" w14:textId="43450698" w:rsidR="00AC5597" w:rsidRDefault="00AC5597" w:rsidP="00AC5597">
      <w:pPr>
        <w:pStyle w:val="ListParagraph"/>
        <w:numPr>
          <w:ilvl w:val="0"/>
          <w:numId w:val="10"/>
        </w:numPr>
        <w:spacing w:line="360" w:lineRule="auto"/>
        <w:jc w:val="both"/>
      </w:pPr>
      <w:r>
        <w:t xml:space="preserve">Penelitian yang dilakukan oleh </w:t>
      </w:r>
      <w:r w:rsidRPr="00AC5597">
        <w:t>Dendy Pratama, Denisson Arif Hakim, Yunif Prasetya, Nur Rizki Febriandika, Marleny Trijati, Umi Fadliah</w:t>
      </w:r>
      <w:r>
        <w:t xml:space="preserve"> pada tahun 2016 melakukan penelitian dengan judul “</w:t>
      </w:r>
      <w:r w:rsidRPr="00AC5597">
        <w:t>Rancang Bangun Alat dan Apli</w:t>
      </w:r>
      <w:r>
        <w:t>kasi untuk para penyandang Tunan</w:t>
      </w:r>
      <w:r w:rsidRPr="00AC5597">
        <w:t>etra berbasis Smartphone</w:t>
      </w:r>
      <w:r>
        <w:t>”.</w:t>
      </w:r>
      <w:r w:rsidR="00FE4E9E">
        <w:t xml:space="preserve"> Dalam penelitian ini didapatkan hasil bahwa Penyadang tunanetra menjadi bisa menikmati novel tanpa harus menggunakan huruf brailler yang ada pada novel.</w:t>
      </w:r>
    </w:p>
    <w:p w14:paraId="307D00D8" w14:textId="4DAC11BB" w:rsidR="00E2219C" w:rsidRDefault="00E2219C" w:rsidP="004963CD">
      <w:pPr>
        <w:pStyle w:val="ListParagraph"/>
        <w:numPr>
          <w:ilvl w:val="0"/>
          <w:numId w:val="10"/>
        </w:numPr>
        <w:spacing w:line="360" w:lineRule="auto"/>
        <w:jc w:val="both"/>
      </w:pPr>
      <w:r>
        <w:t xml:space="preserve">Penelitian yang dilakukan </w:t>
      </w:r>
      <w:proofErr w:type="gramStart"/>
      <w:r>
        <w:t xml:space="preserve">oleh </w:t>
      </w:r>
      <w:r w:rsidR="004963CD">
        <w:t xml:space="preserve"> </w:t>
      </w:r>
      <w:r w:rsidR="004963CD" w:rsidRPr="004963CD">
        <w:t>Megeni</w:t>
      </w:r>
      <w:proofErr w:type="gramEnd"/>
      <w:r w:rsidR="004963CD" w:rsidRPr="004963CD">
        <w:t xml:space="preserve"> Karsa Saidul, Ahmad Rofiq Hakim, Bartomolmius Harpad</w:t>
      </w:r>
      <w:r w:rsidR="004963CD">
        <w:t xml:space="preserve"> pada tahun 2017 melakukan penelitian dengan judul </w:t>
      </w:r>
      <w:r w:rsidR="00AC5597">
        <w:t>“</w:t>
      </w:r>
      <w:r w:rsidR="004963CD">
        <w:t>Tongkat Tunan</w:t>
      </w:r>
      <w:r w:rsidR="004963CD" w:rsidRPr="004963CD">
        <w:t>etra menggunakan sensor ultrasonik berbasis mikrokontroler ATMEGA16</w:t>
      </w:r>
      <w:r w:rsidR="00AC5597">
        <w:t>”</w:t>
      </w:r>
      <w:r w:rsidR="004963CD">
        <w:t>. Dalam penelitian ini mereka membuat tongkat tunanetra menggunakan sensor ultras</w:t>
      </w:r>
      <w:r w:rsidR="00AC5597">
        <w:t>onik dan atmega16. Variable yang terkait dalam hal ini adalah sensor ultrasonik.</w:t>
      </w:r>
    </w:p>
    <w:p w14:paraId="4130A593" w14:textId="77777777" w:rsidR="00AC5597" w:rsidRDefault="00AC5597" w:rsidP="00721F1D">
      <w:pPr>
        <w:pStyle w:val="ListParagraph"/>
        <w:numPr>
          <w:ilvl w:val="0"/>
          <w:numId w:val="10"/>
        </w:numPr>
        <w:spacing w:line="360" w:lineRule="auto"/>
        <w:jc w:val="both"/>
      </w:pPr>
      <w:r>
        <w:t>Penelitian yang dilakukan oleh</w:t>
      </w:r>
      <w:r w:rsidR="00B746CE">
        <w:t xml:space="preserve"> Figur Humani, kusworo adi dan Catur Edi Widodo yang dilakukan pada tahun 2016 </w:t>
      </w:r>
      <w:r w:rsidR="00AA0F34">
        <w:t xml:space="preserve">dengan judul penelitian “Aplikasi Pengolah </w:t>
      </w:r>
      <w:proofErr w:type="gramStart"/>
      <w:r w:rsidR="00AA0F34">
        <w:t>Citra  Pada</w:t>
      </w:r>
      <w:proofErr w:type="gramEnd"/>
      <w:r w:rsidR="00AA0F34">
        <w:t xml:space="preserve"> Raspberry PI untuk membedakan benda berdasarkan warna dan bentuk”. </w:t>
      </w:r>
      <w:r w:rsidR="000972DC">
        <w:t xml:space="preserve"> Dalam penelitian tersebut </w:t>
      </w:r>
      <w:proofErr w:type="gramStart"/>
      <w:r w:rsidR="000972DC">
        <w:t xml:space="preserve">mengahasilkan </w:t>
      </w:r>
      <w:r w:rsidR="00A55C28">
        <w:t xml:space="preserve"> Hasil</w:t>
      </w:r>
      <w:proofErr w:type="gramEnd"/>
      <w:r w:rsidR="00A55C28">
        <w:t xml:space="preserve"> dari penelitian ini ialah didapatkan suatu sistem yang dapat membedakan jenis-jenis objek berdasarkan jenis warna dan bentuk dari suatu objek menggunakan system pengolahan citra pada raspberry menggunakan openCV serta mengendalikan motor servo untuk memisahkan objek.</w:t>
      </w:r>
    </w:p>
    <w:p w14:paraId="1958B295" w14:textId="77777777" w:rsidR="00A55C28" w:rsidRDefault="00A55C28" w:rsidP="004E1AB9">
      <w:pPr>
        <w:spacing w:line="360" w:lineRule="auto"/>
        <w:ind w:firstLine="284"/>
        <w:jc w:val="both"/>
      </w:pPr>
      <w:r>
        <w:lastRenderedPageBreak/>
        <w:t>Dari penelitian-penelitian diatas, dijadikan sebagai tinjauan pustaka dan referensi dalam melakukan penelitian tugas akhir ini,</w:t>
      </w:r>
      <w:r w:rsidR="009908BD">
        <w:t xml:space="preserve"> yang melakukan penelitian dengan judul penelitian </w:t>
      </w:r>
      <w:r w:rsidR="004E1AB9">
        <w:t xml:space="preserve">Rancang bangun </w:t>
      </w:r>
      <w:r w:rsidR="004E1AB9">
        <w:rPr>
          <w:i/>
        </w:rPr>
        <w:t xml:space="preserve">Prototype </w:t>
      </w:r>
      <w:r w:rsidR="004E1AB9">
        <w:t xml:space="preserve">Tangkat Tunanetra Menggunakan Metode Haar Like </w:t>
      </w:r>
      <w:proofErr w:type="gramStart"/>
      <w:r w:rsidR="004E1AB9">
        <w:t>Feature  Menggunakan</w:t>
      </w:r>
      <w:proofErr w:type="gramEnd"/>
      <w:r w:rsidR="004E1AB9">
        <w:t xml:space="preserve"> Rapberry Pi. </w:t>
      </w:r>
    </w:p>
    <w:p w14:paraId="43668228" w14:textId="5F3A2CCB" w:rsidR="004E1AB9" w:rsidRPr="004E1AB9" w:rsidRDefault="004E1AB9" w:rsidP="004E1AB9">
      <w:pPr>
        <w:spacing w:line="360" w:lineRule="auto"/>
        <w:ind w:firstLine="284"/>
        <w:jc w:val="both"/>
        <w:sectPr w:rsidR="004E1AB9" w:rsidRPr="004E1AB9" w:rsidSect="00206EB7">
          <w:headerReference w:type="default" r:id="rId14"/>
          <w:footerReference w:type="default" r:id="rId15"/>
          <w:footerReference w:type="first" r:id="rId16"/>
          <w:pgSz w:w="11907" w:h="16840" w:code="9"/>
          <w:pgMar w:top="1701" w:right="1701" w:bottom="1701" w:left="2268" w:header="720" w:footer="720" w:gutter="0"/>
          <w:pgNumType w:start="1"/>
          <w:cols w:space="720"/>
          <w:titlePg/>
          <w:docGrid w:linePitch="360"/>
        </w:sectPr>
      </w:pPr>
      <w:r>
        <w:t>Untuk lebih jelasnya dan memudahkan pemahaman terhadap kajian terdahulu dapat dilihat pada tabel berikut:</w:t>
      </w:r>
    </w:p>
    <w:p w14:paraId="60544D19" w14:textId="55D55EBB" w:rsidR="00BA3FE3" w:rsidRDefault="00BA3FE3" w:rsidP="00BA3FE3">
      <w:pPr>
        <w:ind w:firstLine="284"/>
        <w:jc w:val="both"/>
      </w:pPr>
    </w:p>
    <w:p w14:paraId="47858ABA" w14:textId="14DF9B6D" w:rsidR="004E1AB9" w:rsidRPr="00B3331A" w:rsidRDefault="004E1AB9" w:rsidP="004E1AB9">
      <w:pPr>
        <w:pStyle w:val="Caption"/>
        <w:keepNext/>
        <w:rPr>
          <w:b/>
        </w:rPr>
      </w:pPr>
      <w:r w:rsidRPr="00B3331A">
        <w:rPr>
          <w:b/>
        </w:rPr>
        <w:t xml:space="preserve">Tabel </w:t>
      </w:r>
      <w:r w:rsidR="006B7867" w:rsidRPr="00B3331A">
        <w:rPr>
          <w:b/>
          <w:noProof/>
        </w:rPr>
        <w:fldChar w:fldCharType="begin"/>
      </w:r>
      <w:r w:rsidR="006B7867" w:rsidRPr="00B3331A">
        <w:rPr>
          <w:b/>
          <w:noProof/>
        </w:rPr>
        <w:instrText xml:space="preserve"> SEQ Tabel \* ARABIC </w:instrText>
      </w:r>
      <w:r w:rsidR="006B7867" w:rsidRPr="00B3331A">
        <w:rPr>
          <w:b/>
          <w:noProof/>
        </w:rPr>
        <w:fldChar w:fldCharType="separate"/>
      </w:r>
      <w:r w:rsidR="003B62BC">
        <w:rPr>
          <w:b/>
          <w:noProof/>
        </w:rPr>
        <w:t>1</w:t>
      </w:r>
      <w:r w:rsidR="006B7867" w:rsidRPr="00B3331A">
        <w:rPr>
          <w:b/>
          <w:noProof/>
        </w:rPr>
        <w:fldChar w:fldCharType="end"/>
      </w:r>
      <w:r w:rsidRPr="00B3331A">
        <w:rPr>
          <w:b/>
        </w:rPr>
        <w:t>.1 Hasil kajian penelitian terdahulu</w:t>
      </w:r>
    </w:p>
    <w:tbl>
      <w:tblPr>
        <w:tblStyle w:val="TableGrid"/>
        <w:tblW w:w="13147" w:type="dxa"/>
        <w:tblLook w:val="04A0" w:firstRow="1" w:lastRow="0" w:firstColumn="1" w:lastColumn="0" w:noHBand="0" w:noVBand="1"/>
      </w:tblPr>
      <w:tblGrid>
        <w:gridCol w:w="561"/>
        <w:gridCol w:w="850"/>
        <w:gridCol w:w="1836"/>
        <w:gridCol w:w="2391"/>
        <w:gridCol w:w="1610"/>
        <w:gridCol w:w="2608"/>
        <w:gridCol w:w="1696"/>
        <w:gridCol w:w="1595"/>
      </w:tblGrid>
      <w:tr w:rsidR="00BA3FE3" w14:paraId="0A68C553" w14:textId="77777777" w:rsidTr="008075F2">
        <w:trPr>
          <w:tblHeader/>
        </w:trPr>
        <w:tc>
          <w:tcPr>
            <w:tcW w:w="561" w:type="dxa"/>
            <w:vAlign w:val="center"/>
          </w:tcPr>
          <w:p w14:paraId="258850C8" w14:textId="1C938EE1" w:rsidR="00BA3FE3" w:rsidRDefault="00BA3FE3" w:rsidP="00751ED6">
            <w:pPr>
              <w:jc w:val="center"/>
            </w:pPr>
            <w:r>
              <w:t>No</w:t>
            </w:r>
          </w:p>
        </w:tc>
        <w:tc>
          <w:tcPr>
            <w:tcW w:w="850" w:type="dxa"/>
            <w:vAlign w:val="center"/>
          </w:tcPr>
          <w:p w14:paraId="798FCC77" w14:textId="14D25CB3" w:rsidR="00BA3FE3" w:rsidRDefault="00BA3FE3" w:rsidP="00751ED6">
            <w:pPr>
              <w:jc w:val="center"/>
            </w:pPr>
            <w:r>
              <w:t>Tahun</w:t>
            </w:r>
          </w:p>
        </w:tc>
        <w:tc>
          <w:tcPr>
            <w:tcW w:w="1836" w:type="dxa"/>
            <w:vAlign w:val="center"/>
          </w:tcPr>
          <w:p w14:paraId="1CA3D9D5" w14:textId="64A4B513" w:rsidR="00BA3FE3" w:rsidRDefault="00BA3FE3" w:rsidP="00751ED6">
            <w:pPr>
              <w:jc w:val="center"/>
            </w:pPr>
            <w:r>
              <w:t>Peneliti</w:t>
            </w:r>
          </w:p>
        </w:tc>
        <w:tc>
          <w:tcPr>
            <w:tcW w:w="2391" w:type="dxa"/>
            <w:vAlign w:val="center"/>
          </w:tcPr>
          <w:p w14:paraId="54E889BC" w14:textId="7FE5F990" w:rsidR="00BA3FE3" w:rsidRDefault="00BA3FE3" w:rsidP="00751ED6">
            <w:pPr>
              <w:jc w:val="center"/>
            </w:pPr>
            <w:r>
              <w:t>Judul</w:t>
            </w:r>
          </w:p>
        </w:tc>
        <w:tc>
          <w:tcPr>
            <w:tcW w:w="1610" w:type="dxa"/>
            <w:vAlign w:val="center"/>
          </w:tcPr>
          <w:p w14:paraId="77F8C477" w14:textId="7081AFBA" w:rsidR="00BA3FE3" w:rsidRDefault="00BA3FE3" w:rsidP="00751ED6">
            <w:pPr>
              <w:jc w:val="center"/>
            </w:pPr>
            <w:r>
              <w:t>Penerbit</w:t>
            </w:r>
          </w:p>
        </w:tc>
        <w:tc>
          <w:tcPr>
            <w:tcW w:w="2608" w:type="dxa"/>
            <w:vAlign w:val="center"/>
          </w:tcPr>
          <w:p w14:paraId="1D95FAE6" w14:textId="71FBB42F" w:rsidR="00BA3FE3" w:rsidRDefault="00BA3FE3" w:rsidP="00751ED6">
            <w:pPr>
              <w:jc w:val="center"/>
            </w:pPr>
            <w:r>
              <w:t>Hasil/Temuan</w:t>
            </w:r>
          </w:p>
        </w:tc>
        <w:tc>
          <w:tcPr>
            <w:tcW w:w="1696" w:type="dxa"/>
            <w:vAlign w:val="center"/>
          </w:tcPr>
          <w:p w14:paraId="1DC7122A" w14:textId="1E0B4F20" w:rsidR="00BA3FE3" w:rsidRDefault="00BA3FE3" w:rsidP="00751ED6">
            <w:pPr>
              <w:jc w:val="center"/>
            </w:pPr>
            <w:r>
              <w:t>Variable yang terkait</w:t>
            </w:r>
          </w:p>
        </w:tc>
        <w:tc>
          <w:tcPr>
            <w:tcW w:w="1595" w:type="dxa"/>
            <w:vAlign w:val="center"/>
          </w:tcPr>
          <w:p w14:paraId="7910891B" w14:textId="00A323F9" w:rsidR="00BA3FE3" w:rsidRDefault="00BA3FE3" w:rsidP="00751ED6">
            <w:pPr>
              <w:jc w:val="center"/>
            </w:pPr>
            <w:r>
              <w:t>ISSN</w:t>
            </w:r>
          </w:p>
        </w:tc>
      </w:tr>
      <w:tr w:rsidR="00BA3FE3" w14:paraId="1C5CF716" w14:textId="77777777" w:rsidTr="008075F2">
        <w:tc>
          <w:tcPr>
            <w:tcW w:w="561" w:type="dxa"/>
          </w:tcPr>
          <w:p w14:paraId="7066C602" w14:textId="5DA42EE5" w:rsidR="00BA3FE3" w:rsidRDefault="00BA3FE3" w:rsidP="00751ED6">
            <w:pPr>
              <w:jc w:val="both"/>
            </w:pPr>
            <w:r>
              <w:t>1</w:t>
            </w:r>
          </w:p>
        </w:tc>
        <w:tc>
          <w:tcPr>
            <w:tcW w:w="850" w:type="dxa"/>
          </w:tcPr>
          <w:p w14:paraId="31C73828" w14:textId="58E01B81" w:rsidR="00BA3FE3" w:rsidRDefault="00BA3FE3" w:rsidP="00751ED6">
            <w:pPr>
              <w:jc w:val="both"/>
            </w:pPr>
            <w:r>
              <w:t>2013</w:t>
            </w:r>
          </w:p>
        </w:tc>
        <w:tc>
          <w:tcPr>
            <w:tcW w:w="1836" w:type="dxa"/>
          </w:tcPr>
          <w:p w14:paraId="42C23311" w14:textId="17C7DF92" w:rsidR="00BA3FE3" w:rsidRDefault="00BA3FE3" w:rsidP="00751ED6">
            <w:r>
              <w:t>Maria Elfrida Asa</w:t>
            </w:r>
          </w:p>
        </w:tc>
        <w:tc>
          <w:tcPr>
            <w:tcW w:w="2391" w:type="dxa"/>
          </w:tcPr>
          <w:p w14:paraId="2F2DF987" w14:textId="574E435B" w:rsidR="00BA3FE3" w:rsidRDefault="00BA3FE3" w:rsidP="00751ED6">
            <w:r>
              <w:t>Implementasi sensor untrasonik sebagai pemandu jalan bagi tuna netra berbasis mikrokontroler ATMEGA8L</w:t>
            </w:r>
          </w:p>
        </w:tc>
        <w:tc>
          <w:tcPr>
            <w:tcW w:w="1610" w:type="dxa"/>
          </w:tcPr>
          <w:p w14:paraId="11CA8E88" w14:textId="13C7D518" w:rsidR="00BA3FE3" w:rsidRDefault="003379E1" w:rsidP="00751ED6">
            <w:pPr>
              <w:jc w:val="both"/>
            </w:pPr>
            <w:r>
              <w:t>Jurnal Teknologi Informasi</w:t>
            </w:r>
          </w:p>
        </w:tc>
        <w:tc>
          <w:tcPr>
            <w:tcW w:w="2608" w:type="dxa"/>
          </w:tcPr>
          <w:p w14:paraId="22CAACC2" w14:textId="4CE45739" w:rsidR="00BA3FE3" w:rsidRDefault="003379E1" w:rsidP="00751ED6">
            <w:pPr>
              <w:jc w:val="both"/>
            </w:pPr>
            <w:r>
              <w:t>Implementasi sensor ultrasonik pada tongka yang mampu mendeteksi halangandengan jarak jangakauan alat dari benda kurang atau sama dengan 40cm.</w:t>
            </w:r>
          </w:p>
        </w:tc>
        <w:tc>
          <w:tcPr>
            <w:tcW w:w="1696" w:type="dxa"/>
          </w:tcPr>
          <w:p w14:paraId="54524E8A" w14:textId="0A9A5004" w:rsidR="00BA3FE3" w:rsidRDefault="003379E1" w:rsidP="00751ED6">
            <w:pPr>
              <w:jc w:val="center"/>
            </w:pPr>
            <w:r>
              <w:t>Sensor Ultrasonik</w:t>
            </w:r>
          </w:p>
        </w:tc>
        <w:tc>
          <w:tcPr>
            <w:tcW w:w="1595" w:type="dxa"/>
            <w:vAlign w:val="center"/>
          </w:tcPr>
          <w:p w14:paraId="749BE995" w14:textId="759C04BA" w:rsidR="00BA3FE3" w:rsidRDefault="003379E1" w:rsidP="00751ED6">
            <w:pPr>
              <w:jc w:val="center"/>
            </w:pPr>
            <w:r>
              <w:t>1907-2430</w:t>
            </w:r>
          </w:p>
        </w:tc>
      </w:tr>
      <w:tr w:rsidR="004E1AB9" w14:paraId="2DE9CFF2" w14:textId="77777777" w:rsidTr="008075F2">
        <w:tc>
          <w:tcPr>
            <w:tcW w:w="561" w:type="dxa"/>
          </w:tcPr>
          <w:p w14:paraId="6D746486" w14:textId="7DDB315B" w:rsidR="004E1AB9" w:rsidRDefault="004E1AB9" w:rsidP="00751ED6">
            <w:pPr>
              <w:jc w:val="both"/>
            </w:pPr>
            <w:r>
              <w:t>2</w:t>
            </w:r>
          </w:p>
        </w:tc>
        <w:tc>
          <w:tcPr>
            <w:tcW w:w="850" w:type="dxa"/>
          </w:tcPr>
          <w:p w14:paraId="25415F4B" w14:textId="4384CD8C" w:rsidR="004E1AB9" w:rsidRDefault="004E1AB9" w:rsidP="00751ED6">
            <w:pPr>
              <w:jc w:val="both"/>
            </w:pPr>
            <w:r>
              <w:t>2015</w:t>
            </w:r>
          </w:p>
        </w:tc>
        <w:tc>
          <w:tcPr>
            <w:tcW w:w="1836" w:type="dxa"/>
          </w:tcPr>
          <w:p w14:paraId="57F18867" w14:textId="7BCA11BE" w:rsidR="004E1AB9" w:rsidRDefault="004E1AB9" w:rsidP="00751ED6">
            <w:r>
              <w:t>Adri Ahmad Farhan, Unang Sunarya, Dadan Nur Ramdan</w:t>
            </w:r>
          </w:p>
        </w:tc>
        <w:tc>
          <w:tcPr>
            <w:tcW w:w="2391" w:type="dxa"/>
          </w:tcPr>
          <w:p w14:paraId="680AAE2F" w14:textId="76881C61" w:rsidR="004E1AB9" w:rsidRDefault="004E1AB9" w:rsidP="00751ED6">
            <w:r>
              <w:t xml:space="preserve">Perancangan dan Implementasi alat bantu Tunanetra dengan sensor ultrasonik dan </w:t>
            </w:r>
            <w:r w:rsidRPr="002374CD">
              <w:rPr>
                <w:i/>
              </w:rPr>
              <w:t>Global Positiong System (GPS)</w:t>
            </w:r>
          </w:p>
        </w:tc>
        <w:tc>
          <w:tcPr>
            <w:tcW w:w="1610" w:type="dxa"/>
          </w:tcPr>
          <w:p w14:paraId="7CC927F3" w14:textId="1825BA59" w:rsidR="004E1AB9" w:rsidRDefault="004E1AB9" w:rsidP="00751ED6">
            <w:pPr>
              <w:jc w:val="both"/>
            </w:pPr>
            <w:r w:rsidRPr="004E1AB9">
              <w:t>Proceeding of Applied Science</w:t>
            </w:r>
          </w:p>
        </w:tc>
        <w:tc>
          <w:tcPr>
            <w:tcW w:w="2608" w:type="dxa"/>
          </w:tcPr>
          <w:p w14:paraId="4C0E7E2D" w14:textId="7894153E" w:rsidR="004E1AB9" w:rsidRDefault="008B1265" w:rsidP="00751ED6">
            <w:pPr>
              <w:jc w:val="center"/>
            </w:pPr>
            <w:r>
              <w:t>M</w:t>
            </w:r>
            <w:r w:rsidRPr="008B1265">
              <w:t>erancang sebuah alat bantu berjalan berbasis mikrokontroler menggunakan sensor ultrasonik</w:t>
            </w:r>
            <w:r>
              <w:t xml:space="preserve">, </w:t>
            </w:r>
            <w:r w:rsidRPr="008B1265">
              <w:t>buzzer dan gps digunakan sebagai tanda posisi dari tunanetra, sms digunakan ketika tunanetra tersesat</w:t>
            </w:r>
          </w:p>
        </w:tc>
        <w:tc>
          <w:tcPr>
            <w:tcW w:w="1696" w:type="dxa"/>
          </w:tcPr>
          <w:p w14:paraId="630B6993" w14:textId="58526B72" w:rsidR="004E1AB9" w:rsidRDefault="008B1265" w:rsidP="00751ED6">
            <w:pPr>
              <w:jc w:val="center"/>
            </w:pPr>
            <w:r>
              <w:t>Mikrokontroler dan sensor ultrasonik</w:t>
            </w:r>
          </w:p>
        </w:tc>
        <w:tc>
          <w:tcPr>
            <w:tcW w:w="1595" w:type="dxa"/>
            <w:vAlign w:val="center"/>
          </w:tcPr>
          <w:p w14:paraId="47DE1574" w14:textId="06EB572B" w:rsidR="004E1AB9" w:rsidRDefault="008B1265" w:rsidP="00751ED6">
            <w:pPr>
              <w:jc w:val="center"/>
            </w:pPr>
            <w:r>
              <w:t>2442-5826</w:t>
            </w:r>
          </w:p>
        </w:tc>
      </w:tr>
      <w:tr w:rsidR="008075F2" w14:paraId="27324CEC" w14:textId="77777777" w:rsidTr="008075F2">
        <w:tc>
          <w:tcPr>
            <w:tcW w:w="561" w:type="dxa"/>
          </w:tcPr>
          <w:p w14:paraId="014F9DE7" w14:textId="09194667" w:rsidR="008075F2" w:rsidRDefault="008075F2" w:rsidP="00751ED6">
            <w:pPr>
              <w:jc w:val="both"/>
            </w:pPr>
            <w:r>
              <w:t>3</w:t>
            </w:r>
          </w:p>
        </w:tc>
        <w:tc>
          <w:tcPr>
            <w:tcW w:w="850" w:type="dxa"/>
          </w:tcPr>
          <w:p w14:paraId="66696A6D" w14:textId="29AE85A8" w:rsidR="008075F2" w:rsidRDefault="008075F2" w:rsidP="00751ED6">
            <w:pPr>
              <w:jc w:val="both"/>
            </w:pPr>
            <w:r>
              <w:t>2016</w:t>
            </w:r>
          </w:p>
        </w:tc>
        <w:tc>
          <w:tcPr>
            <w:tcW w:w="1836" w:type="dxa"/>
          </w:tcPr>
          <w:p w14:paraId="7524CAB0" w14:textId="274A4644" w:rsidR="008075F2" w:rsidRDefault="008075F2" w:rsidP="00751ED6">
            <w:pPr>
              <w:jc w:val="center"/>
            </w:pPr>
            <w:r>
              <w:t xml:space="preserve">Dendy Pratama, Denisson Arif Hakim, Yunif Prasetya, Nur Rizki Febriandika, </w:t>
            </w:r>
            <w:r>
              <w:lastRenderedPageBreak/>
              <w:t>Marleny Trijati, Umi Fadliah</w:t>
            </w:r>
          </w:p>
        </w:tc>
        <w:tc>
          <w:tcPr>
            <w:tcW w:w="2391" w:type="dxa"/>
          </w:tcPr>
          <w:p w14:paraId="1F80A73E" w14:textId="67765613" w:rsidR="008075F2" w:rsidRDefault="008075F2" w:rsidP="00751ED6">
            <w:r>
              <w:lastRenderedPageBreak/>
              <w:t>Rancang Bangun Alat dan Aplikasi untuk para penyandang Tuna Netra berbasis Smartphone</w:t>
            </w:r>
          </w:p>
        </w:tc>
        <w:tc>
          <w:tcPr>
            <w:tcW w:w="1610" w:type="dxa"/>
          </w:tcPr>
          <w:p w14:paraId="259CBF2E" w14:textId="41D0F9A8" w:rsidR="008075F2" w:rsidRPr="004E1AB9" w:rsidRDefault="008075F2" w:rsidP="00751ED6">
            <w:pPr>
              <w:jc w:val="both"/>
            </w:pPr>
            <w:r>
              <w:t>Khazanah Informatika</w:t>
            </w:r>
          </w:p>
        </w:tc>
        <w:tc>
          <w:tcPr>
            <w:tcW w:w="2608" w:type="dxa"/>
          </w:tcPr>
          <w:p w14:paraId="095F1065" w14:textId="78583B41" w:rsidR="008075F2" w:rsidRDefault="008075F2" w:rsidP="00751ED6">
            <w:pPr>
              <w:jc w:val="center"/>
            </w:pPr>
            <w:r>
              <w:t>Penyadang tuna netra menjadi bisa menikmati novel tanpa harus menggunakan huruf brailler yang ada pada nove</w:t>
            </w:r>
            <w:r w:rsidR="00FE4E9E">
              <w:t>l</w:t>
            </w:r>
            <w:r>
              <w:t>.</w:t>
            </w:r>
          </w:p>
        </w:tc>
        <w:tc>
          <w:tcPr>
            <w:tcW w:w="1696" w:type="dxa"/>
          </w:tcPr>
          <w:p w14:paraId="1F04AD83" w14:textId="76F37FA3" w:rsidR="008075F2" w:rsidRDefault="008075F2" w:rsidP="00751ED6">
            <w:pPr>
              <w:jc w:val="center"/>
            </w:pPr>
            <w:r>
              <w:t>Alat Bantu Tunanetra</w:t>
            </w:r>
          </w:p>
        </w:tc>
        <w:tc>
          <w:tcPr>
            <w:tcW w:w="1595" w:type="dxa"/>
            <w:vAlign w:val="center"/>
          </w:tcPr>
          <w:p w14:paraId="1181449F" w14:textId="3869A771" w:rsidR="008075F2" w:rsidRDefault="008075F2" w:rsidP="00751ED6">
            <w:pPr>
              <w:jc w:val="center"/>
            </w:pPr>
            <w:r>
              <w:t>2477-698X</w:t>
            </w:r>
          </w:p>
        </w:tc>
      </w:tr>
      <w:tr w:rsidR="00BA3FE3" w14:paraId="24B92AE4" w14:textId="77777777" w:rsidTr="008075F2">
        <w:tc>
          <w:tcPr>
            <w:tcW w:w="561" w:type="dxa"/>
          </w:tcPr>
          <w:p w14:paraId="357FC782" w14:textId="434376C5" w:rsidR="00BA3FE3" w:rsidRDefault="008075F2" w:rsidP="00751ED6">
            <w:pPr>
              <w:jc w:val="both"/>
            </w:pPr>
            <w:r>
              <w:t>4</w:t>
            </w:r>
          </w:p>
        </w:tc>
        <w:tc>
          <w:tcPr>
            <w:tcW w:w="850" w:type="dxa"/>
          </w:tcPr>
          <w:p w14:paraId="021588C4" w14:textId="05CB3AC6" w:rsidR="00BA3FE3" w:rsidRDefault="003379E1" w:rsidP="00751ED6">
            <w:pPr>
              <w:jc w:val="both"/>
            </w:pPr>
            <w:r>
              <w:t>2017</w:t>
            </w:r>
          </w:p>
        </w:tc>
        <w:tc>
          <w:tcPr>
            <w:tcW w:w="1836" w:type="dxa"/>
          </w:tcPr>
          <w:p w14:paraId="0F2C8612" w14:textId="68F50490" w:rsidR="00BA3FE3" w:rsidRDefault="003379E1" w:rsidP="00751ED6">
            <w:pPr>
              <w:jc w:val="both"/>
            </w:pPr>
            <w:r>
              <w:t>Megeni Karsa Saidul, Ahmad Rofiq Hakim, Bartomolmius Harpad</w:t>
            </w:r>
          </w:p>
        </w:tc>
        <w:tc>
          <w:tcPr>
            <w:tcW w:w="2391" w:type="dxa"/>
          </w:tcPr>
          <w:p w14:paraId="3A20233A" w14:textId="5E479FB4" w:rsidR="00BA3FE3" w:rsidRDefault="003379E1" w:rsidP="00751ED6">
            <w:r>
              <w:t>Tongkat Tuna Netra menggunakan sensor ultrasonik berbasis mikrokontroler ATMEGA16</w:t>
            </w:r>
          </w:p>
        </w:tc>
        <w:tc>
          <w:tcPr>
            <w:tcW w:w="1610" w:type="dxa"/>
          </w:tcPr>
          <w:p w14:paraId="7DF44BDF" w14:textId="0EE68F84" w:rsidR="00BA3FE3" w:rsidRDefault="003379E1" w:rsidP="00751ED6">
            <w:pPr>
              <w:jc w:val="both"/>
            </w:pPr>
            <w:r>
              <w:t>Just TI</w:t>
            </w:r>
          </w:p>
        </w:tc>
        <w:tc>
          <w:tcPr>
            <w:tcW w:w="2608" w:type="dxa"/>
          </w:tcPr>
          <w:p w14:paraId="200FA81E" w14:textId="2C207552" w:rsidR="00BA3FE3" w:rsidRDefault="003379E1" w:rsidP="00751ED6">
            <w:pPr>
              <w:jc w:val="both"/>
            </w:pPr>
            <w:r>
              <w:t>Tongkat tuna netra yang dapat lebih membantu bagi penyandang tuna netra dalam berjalan</w:t>
            </w:r>
          </w:p>
        </w:tc>
        <w:tc>
          <w:tcPr>
            <w:tcW w:w="1696" w:type="dxa"/>
          </w:tcPr>
          <w:p w14:paraId="13B1555A" w14:textId="1B1BA95A" w:rsidR="00BA3FE3" w:rsidRDefault="003379E1" w:rsidP="00751ED6">
            <w:pPr>
              <w:jc w:val="both"/>
            </w:pPr>
            <w:r>
              <w:t>Sensor Ultrasonik</w:t>
            </w:r>
          </w:p>
        </w:tc>
        <w:tc>
          <w:tcPr>
            <w:tcW w:w="1595" w:type="dxa"/>
            <w:vAlign w:val="center"/>
          </w:tcPr>
          <w:p w14:paraId="152417FE" w14:textId="79528935" w:rsidR="00BA3FE3" w:rsidRDefault="003379E1" w:rsidP="00751ED6">
            <w:pPr>
              <w:jc w:val="center"/>
            </w:pPr>
            <w:r>
              <w:t>96-102</w:t>
            </w:r>
          </w:p>
        </w:tc>
      </w:tr>
      <w:tr w:rsidR="00BA3FE3" w14:paraId="2EC3F5A0" w14:textId="77777777" w:rsidTr="008075F2">
        <w:tc>
          <w:tcPr>
            <w:tcW w:w="561" w:type="dxa"/>
          </w:tcPr>
          <w:p w14:paraId="7A913EAA" w14:textId="71060857" w:rsidR="00BA3FE3" w:rsidRDefault="008075F2" w:rsidP="00751ED6">
            <w:pPr>
              <w:jc w:val="both"/>
            </w:pPr>
            <w:r>
              <w:t>5</w:t>
            </w:r>
          </w:p>
        </w:tc>
        <w:tc>
          <w:tcPr>
            <w:tcW w:w="850" w:type="dxa"/>
          </w:tcPr>
          <w:p w14:paraId="311DF360" w14:textId="7B8CD914" w:rsidR="00BA3FE3" w:rsidRDefault="003379E1" w:rsidP="00751ED6">
            <w:pPr>
              <w:jc w:val="both"/>
            </w:pPr>
            <w:r>
              <w:t>201</w:t>
            </w:r>
            <w:r w:rsidR="008075F2">
              <w:t>6</w:t>
            </w:r>
          </w:p>
        </w:tc>
        <w:tc>
          <w:tcPr>
            <w:tcW w:w="1836" w:type="dxa"/>
          </w:tcPr>
          <w:p w14:paraId="650E67D7" w14:textId="7476BCA1" w:rsidR="00BA3FE3" w:rsidRDefault="008075F2" w:rsidP="00751ED6">
            <w:pPr>
              <w:jc w:val="center"/>
            </w:pPr>
            <w:r>
              <w:t>Figur Humani, kusworo adi dan Catur Edi Widodo</w:t>
            </w:r>
          </w:p>
        </w:tc>
        <w:tc>
          <w:tcPr>
            <w:tcW w:w="2391" w:type="dxa"/>
          </w:tcPr>
          <w:p w14:paraId="74B28542" w14:textId="2E1565D7" w:rsidR="00BA3FE3" w:rsidRDefault="008075F2" w:rsidP="00751ED6">
            <w:pPr>
              <w:jc w:val="both"/>
            </w:pPr>
            <w:r>
              <w:t xml:space="preserve">Aplikasi Pengolah </w:t>
            </w:r>
            <w:proofErr w:type="gramStart"/>
            <w:r>
              <w:t>Citra  Pada</w:t>
            </w:r>
            <w:proofErr w:type="gramEnd"/>
            <w:r>
              <w:t xml:space="preserve"> Raspberry PI untuk membedakan benda berdasarkan warna dan bentuk</w:t>
            </w:r>
          </w:p>
        </w:tc>
        <w:tc>
          <w:tcPr>
            <w:tcW w:w="1610" w:type="dxa"/>
          </w:tcPr>
          <w:p w14:paraId="7FAF333A" w14:textId="1F0F52D4" w:rsidR="00BA3FE3" w:rsidRDefault="008075F2" w:rsidP="00751ED6">
            <w:pPr>
              <w:jc w:val="center"/>
            </w:pPr>
            <w:r w:rsidRPr="008075F2">
              <w:t>Youngster Physics Journal</w:t>
            </w:r>
          </w:p>
        </w:tc>
        <w:tc>
          <w:tcPr>
            <w:tcW w:w="2608" w:type="dxa"/>
          </w:tcPr>
          <w:p w14:paraId="7F4D3AD1" w14:textId="636646C9" w:rsidR="00BA3FE3" w:rsidRDefault="008075F2" w:rsidP="00751ED6">
            <w:pPr>
              <w:jc w:val="center"/>
            </w:pPr>
            <w:r>
              <w:t>suatu sistem yang dapat membedakan jenis-jenis objek berdasarkan jenis warna dan bentuk dari suatu objek menggunakan system pengolahan citra pada raspberry menggunakan openCV serta mengendalikan motor servo untuk memisahkan objek.</w:t>
            </w:r>
          </w:p>
        </w:tc>
        <w:tc>
          <w:tcPr>
            <w:tcW w:w="1696" w:type="dxa"/>
          </w:tcPr>
          <w:p w14:paraId="50D662C7" w14:textId="21C32674" w:rsidR="00BA3FE3" w:rsidRDefault="008075F2" w:rsidP="00751ED6">
            <w:pPr>
              <w:jc w:val="both"/>
            </w:pPr>
            <w:r>
              <w:t>Raspberry pi dan computer vision</w:t>
            </w:r>
          </w:p>
        </w:tc>
        <w:tc>
          <w:tcPr>
            <w:tcW w:w="1595" w:type="dxa"/>
            <w:vAlign w:val="center"/>
          </w:tcPr>
          <w:p w14:paraId="4B985A10" w14:textId="0219BE12" w:rsidR="00BA3FE3" w:rsidRDefault="008075F2" w:rsidP="00751ED6">
            <w:pPr>
              <w:jc w:val="center"/>
            </w:pPr>
            <w:r w:rsidRPr="008075F2">
              <w:t>2302 - 7371</w:t>
            </w:r>
          </w:p>
        </w:tc>
      </w:tr>
      <w:tr w:rsidR="00BA3FE3" w14:paraId="1634D06B" w14:textId="77777777" w:rsidTr="008075F2">
        <w:tc>
          <w:tcPr>
            <w:tcW w:w="561" w:type="dxa"/>
          </w:tcPr>
          <w:p w14:paraId="2EB2BE7D" w14:textId="309D5CCE" w:rsidR="00BA3FE3" w:rsidRDefault="008075F2" w:rsidP="00751ED6">
            <w:pPr>
              <w:jc w:val="both"/>
            </w:pPr>
            <w:r>
              <w:t>6</w:t>
            </w:r>
          </w:p>
        </w:tc>
        <w:tc>
          <w:tcPr>
            <w:tcW w:w="850" w:type="dxa"/>
          </w:tcPr>
          <w:p w14:paraId="1A428034" w14:textId="06B54E7F" w:rsidR="00BA3FE3" w:rsidRDefault="008075F2" w:rsidP="00751ED6">
            <w:pPr>
              <w:jc w:val="both"/>
            </w:pPr>
            <w:r>
              <w:t>2018</w:t>
            </w:r>
          </w:p>
        </w:tc>
        <w:tc>
          <w:tcPr>
            <w:tcW w:w="1836" w:type="dxa"/>
          </w:tcPr>
          <w:p w14:paraId="043D069D" w14:textId="5A9D65E3" w:rsidR="00BA3FE3" w:rsidRDefault="008075F2" w:rsidP="00751ED6">
            <w:pPr>
              <w:jc w:val="center"/>
            </w:pPr>
            <w:r>
              <w:t>Usup Suparma dan Doni Susandi</w:t>
            </w:r>
          </w:p>
        </w:tc>
        <w:tc>
          <w:tcPr>
            <w:tcW w:w="2391" w:type="dxa"/>
          </w:tcPr>
          <w:p w14:paraId="3A3C780D" w14:textId="6F735A48" w:rsidR="008075F2" w:rsidRDefault="008075F2" w:rsidP="00751ED6">
            <w:pPr>
              <w:jc w:val="center"/>
            </w:pPr>
            <w:r>
              <w:t>Rancang bangun prototype tongkat tunanetra menggunakan metode haar like feature</w:t>
            </w:r>
          </w:p>
          <w:p w14:paraId="34335F98" w14:textId="08DD2047" w:rsidR="00BA3FE3" w:rsidRDefault="008075F2" w:rsidP="00751ED6">
            <w:pPr>
              <w:jc w:val="center"/>
            </w:pPr>
            <w:r>
              <w:t>menggunakan raspberry pi</w:t>
            </w:r>
          </w:p>
        </w:tc>
        <w:tc>
          <w:tcPr>
            <w:tcW w:w="1610" w:type="dxa"/>
          </w:tcPr>
          <w:p w14:paraId="31E72AA7" w14:textId="50C72089" w:rsidR="00BA3FE3" w:rsidRDefault="008075F2" w:rsidP="00751ED6">
            <w:pPr>
              <w:jc w:val="both"/>
            </w:pPr>
            <w:r>
              <w:t>Universitas Majalengka</w:t>
            </w:r>
          </w:p>
        </w:tc>
        <w:tc>
          <w:tcPr>
            <w:tcW w:w="2608" w:type="dxa"/>
          </w:tcPr>
          <w:p w14:paraId="0C5C19BE" w14:textId="4C94F08D" w:rsidR="00BA3FE3" w:rsidRDefault="008075F2" w:rsidP="00751ED6">
            <w:pPr>
              <w:jc w:val="both"/>
            </w:pPr>
            <w:r>
              <w:t>Mengimplemetasikan tongkat tunanetra menggunakan metode haar like feature menggunakan raspberry pi</w:t>
            </w:r>
          </w:p>
        </w:tc>
        <w:tc>
          <w:tcPr>
            <w:tcW w:w="1696" w:type="dxa"/>
            <w:vAlign w:val="center"/>
          </w:tcPr>
          <w:p w14:paraId="44545608" w14:textId="45B39403" w:rsidR="00BA3FE3" w:rsidRDefault="008075F2" w:rsidP="00751ED6">
            <w:pPr>
              <w:jc w:val="center"/>
            </w:pPr>
            <w:r>
              <w:t>-</w:t>
            </w:r>
          </w:p>
        </w:tc>
        <w:tc>
          <w:tcPr>
            <w:tcW w:w="1595" w:type="dxa"/>
            <w:vAlign w:val="center"/>
          </w:tcPr>
          <w:p w14:paraId="727539BC" w14:textId="1541FECD" w:rsidR="00BA3FE3" w:rsidRDefault="008075F2" w:rsidP="00751ED6">
            <w:pPr>
              <w:jc w:val="center"/>
            </w:pPr>
            <w:r>
              <w:t>-</w:t>
            </w:r>
          </w:p>
        </w:tc>
      </w:tr>
    </w:tbl>
    <w:p w14:paraId="3A9F5837" w14:textId="77777777" w:rsidR="00320C29" w:rsidRDefault="00320C29" w:rsidP="00BA3FE3">
      <w:pPr>
        <w:ind w:firstLine="284"/>
        <w:jc w:val="both"/>
        <w:sectPr w:rsidR="00320C29" w:rsidSect="008075F2">
          <w:headerReference w:type="first" r:id="rId17"/>
          <w:pgSz w:w="16840" w:h="11907" w:orient="landscape" w:code="9"/>
          <w:pgMar w:top="2268" w:right="1701" w:bottom="1701" w:left="1701" w:header="720" w:footer="720" w:gutter="0"/>
          <w:cols w:space="720"/>
          <w:titlePg/>
          <w:docGrid w:linePitch="360"/>
        </w:sectPr>
      </w:pPr>
    </w:p>
    <w:p w14:paraId="18E9DC39" w14:textId="70B424F2" w:rsidR="008E4B3E" w:rsidRPr="00A566C2" w:rsidRDefault="008E4B3E" w:rsidP="00751ED6">
      <w:pPr>
        <w:pStyle w:val="ListParagraph"/>
        <w:numPr>
          <w:ilvl w:val="0"/>
          <w:numId w:val="1"/>
        </w:numPr>
        <w:spacing w:line="360" w:lineRule="auto"/>
        <w:ind w:left="284" w:hanging="284"/>
        <w:jc w:val="both"/>
        <w:outlineLvl w:val="0"/>
        <w:rPr>
          <w:b/>
        </w:rPr>
      </w:pPr>
      <w:bookmarkStart w:id="11" w:name="_Toc514844056"/>
      <w:r w:rsidRPr="00A566C2">
        <w:rPr>
          <w:b/>
        </w:rPr>
        <w:lastRenderedPageBreak/>
        <w:t xml:space="preserve">Metode </w:t>
      </w:r>
      <w:r w:rsidR="00A566C2" w:rsidRPr="00A566C2">
        <w:rPr>
          <w:b/>
        </w:rPr>
        <w:t>Penelitian</w:t>
      </w:r>
      <w:bookmarkEnd w:id="11"/>
    </w:p>
    <w:p w14:paraId="372E7454" w14:textId="4040FB16" w:rsidR="003E4463" w:rsidRDefault="004459E7" w:rsidP="00751ED6">
      <w:pPr>
        <w:pStyle w:val="ListParagraph"/>
        <w:spacing w:line="360" w:lineRule="auto"/>
        <w:ind w:left="0" w:firstLine="284"/>
        <w:jc w:val="both"/>
      </w:pPr>
      <w:r>
        <w:t xml:space="preserve">Metode Penelitian merupakan tatacara bagaimana suatu penelitian akan dilaksanakan. Dalam metode penelitian tugas akhir ini akan diuraikan kedalam beberapa bagian: </w:t>
      </w:r>
    </w:p>
    <w:p w14:paraId="2C4B75EC" w14:textId="6D74AADB" w:rsidR="003E4463" w:rsidRPr="00A566C2" w:rsidRDefault="003E4463" w:rsidP="00751ED6">
      <w:pPr>
        <w:pStyle w:val="ListParagraph"/>
        <w:numPr>
          <w:ilvl w:val="1"/>
          <w:numId w:val="1"/>
        </w:numPr>
        <w:spacing w:line="360" w:lineRule="auto"/>
        <w:ind w:left="426" w:hanging="426"/>
        <w:jc w:val="both"/>
        <w:outlineLvl w:val="0"/>
        <w:rPr>
          <w:b/>
        </w:rPr>
      </w:pPr>
      <w:r w:rsidRPr="00A566C2">
        <w:rPr>
          <w:b/>
        </w:rPr>
        <w:t xml:space="preserve"> </w:t>
      </w:r>
      <w:bookmarkStart w:id="12" w:name="_Toc514844057"/>
      <w:r w:rsidR="004459E7" w:rsidRPr="00A566C2">
        <w:rPr>
          <w:b/>
        </w:rPr>
        <w:t>Kerangka Penelitian</w:t>
      </w:r>
      <w:bookmarkEnd w:id="12"/>
    </w:p>
    <w:p w14:paraId="2CD18545" w14:textId="1CFE73EC" w:rsidR="00320C29" w:rsidRDefault="004459E7" w:rsidP="00751ED6">
      <w:pPr>
        <w:spacing w:line="360" w:lineRule="auto"/>
        <w:ind w:firstLine="426"/>
        <w:jc w:val="both"/>
        <w:rPr>
          <w:rFonts w:cs="Times New Roman"/>
          <w:szCs w:val="24"/>
        </w:rPr>
      </w:pPr>
      <w:r>
        <w:rPr>
          <w:rFonts w:cs="Times New Roman"/>
          <w:szCs w:val="24"/>
        </w:rPr>
        <w:t>Kerangka penelitian digunakan untuk mempermudah pemahaman tahapan-tahanpan yang penulis lakukan dalam penelitian tugas akhir.</w:t>
      </w:r>
    </w:p>
    <w:p w14:paraId="4D87FD6C" w14:textId="77777777" w:rsidR="00E71E5D" w:rsidRDefault="00E71E5D" w:rsidP="00E71E5D">
      <w:pPr>
        <w:keepNext/>
        <w:spacing w:line="360" w:lineRule="auto"/>
        <w:jc w:val="both"/>
      </w:pPr>
      <w:r>
        <w:object w:dxaOrig="15150" w:dyaOrig="13530" w14:anchorId="54411D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15pt;height:353.8pt" o:ole="">
            <v:imagedata r:id="rId18" o:title=""/>
          </v:shape>
          <o:OLEObject Type="Embed" ProgID="Visio.Drawing.15" ShapeID="_x0000_i1025" DrawAspect="Content" ObjectID="_1588590726" r:id="rId19"/>
        </w:object>
      </w:r>
    </w:p>
    <w:p w14:paraId="68B1D510" w14:textId="228DF20C" w:rsidR="00DB09C9" w:rsidRPr="00B3331A" w:rsidRDefault="00E71E5D" w:rsidP="00E71E5D">
      <w:pPr>
        <w:pStyle w:val="Caption"/>
        <w:rPr>
          <w:rFonts w:cs="Times New Roman"/>
          <w:b/>
          <w:szCs w:val="24"/>
        </w:rPr>
      </w:pPr>
      <w:r w:rsidRPr="00B3331A">
        <w:rPr>
          <w:b/>
        </w:rPr>
        <w:t>Gambar 1.</w:t>
      </w:r>
      <w:r w:rsidRPr="00B3331A">
        <w:rPr>
          <w:b/>
        </w:rPr>
        <w:fldChar w:fldCharType="begin"/>
      </w:r>
      <w:r w:rsidRPr="00B3331A">
        <w:rPr>
          <w:b/>
        </w:rPr>
        <w:instrText xml:space="preserve"> SEQ Gambar \* ARABIC </w:instrText>
      </w:r>
      <w:r w:rsidRPr="00B3331A">
        <w:rPr>
          <w:b/>
        </w:rPr>
        <w:fldChar w:fldCharType="separate"/>
      </w:r>
      <w:r w:rsidR="003B62BC">
        <w:rPr>
          <w:b/>
          <w:noProof/>
        </w:rPr>
        <w:t>1</w:t>
      </w:r>
      <w:r w:rsidRPr="00B3331A">
        <w:rPr>
          <w:b/>
        </w:rPr>
        <w:fldChar w:fldCharType="end"/>
      </w:r>
      <w:r w:rsidRPr="00B3331A">
        <w:rPr>
          <w:b/>
        </w:rPr>
        <w:t>. Kerangka Penelitian Tugas Akhir</w:t>
      </w:r>
    </w:p>
    <w:p w14:paraId="2FE5BE90" w14:textId="1BCC61F2" w:rsidR="00E71E5D" w:rsidRDefault="00E71E5D">
      <w:pPr>
        <w:spacing w:after="160"/>
        <w:rPr>
          <w:rFonts w:cs="Times New Roman"/>
          <w:szCs w:val="24"/>
        </w:rPr>
      </w:pPr>
      <w:r>
        <w:rPr>
          <w:rFonts w:cs="Times New Roman"/>
          <w:szCs w:val="24"/>
        </w:rPr>
        <w:br w:type="page"/>
      </w:r>
    </w:p>
    <w:p w14:paraId="4B745B95" w14:textId="77777777" w:rsidR="00E71E5D" w:rsidRDefault="00E71E5D" w:rsidP="00E71E5D">
      <w:pPr>
        <w:keepNext/>
        <w:spacing w:line="360" w:lineRule="auto"/>
        <w:jc w:val="both"/>
      </w:pPr>
      <w:r>
        <w:object w:dxaOrig="15150" w:dyaOrig="15495" w14:anchorId="4BDB11C4">
          <v:shape id="_x0000_i1026" type="#_x0000_t75" style="width:396.15pt;height:405.2pt" o:ole="">
            <v:imagedata r:id="rId20" o:title=""/>
          </v:shape>
          <o:OLEObject Type="Embed" ProgID="Visio.Drawing.15" ShapeID="_x0000_i1026" DrawAspect="Content" ObjectID="_1588590727" r:id="rId21"/>
        </w:object>
      </w:r>
    </w:p>
    <w:p w14:paraId="0AD64D45" w14:textId="66D6000F" w:rsidR="00E71E5D" w:rsidRPr="00B3331A" w:rsidRDefault="00E71E5D" w:rsidP="00E71E5D">
      <w:pPr>
        <w:pStyle w:val="Caption"/>
        <w:rPr>
          <w:rFonts w:cs="Times New Roman"/>
          <w:b/>
          <w:szCs w:val="24"/>
        </w:rPr>
      </w:pPr>
      <w:r w:rsidRPr="00B3331A">
        <w:rPr>
          <w:b/>
        </w:rPr>
        <w:t>Gambar 1.</w:t>
      </w:r>
      <w:r w:rsidRPr="00B3331A">
        <w:rPr>
          <w:b/>
        </w:rPr>
        <w:fldChar w:fldCharType="begin"/>
      </w:r>
      <w:r w:rsidRPr="00B3331A">
        <w:rPr>
          <w:b/>
        </w:rPr>
        <w:instrText xml:space="preserve"> SEQ Gambar \* ARABIC </w:instrText>
      </w:r>
      <w:r w:rsidRPr="00B3331A">
        <w:rPr>
          <w:b/>
        </w:rPr>
        <w:fldChar w:fldCharType="separate"/>
      </w:r>
      <w:r w:rsidR="003B62BC">
        <w:rPr>
          <w:b/>
          <w:noProof/>
        </w:rPr>
        <w:t>2</w:t>
      </w:r>
      <w:r w:rsidRPr="00B3331A">
        <w:rPr>
          <w:b/>
        </w:rPr>
        <w:fldChar w:fldCharType="end"/>
      </w:r>
      <w:r w:rsidRPr="00B3331A">
        <w:rPr>
          <w:b/>
        </w:rPr>
        <w:t>. Kerangka Penelitian Tugas Akhir(Lanjutan)</w:t>
      </w:r>
    </w:p>
    <w:p w14:paraId="648ECFE1" w14:textId="25004345" w:rsidR="004459E7" w:rsidRPr="00A566C2" w:rsidRDefault="003E4463" w:rsidP="00751ED6">
      <w:pPr>
        <w:pStyle w:val="ListParagraph"/>
        <w:numPr>
          <w:ilvl w:val="1"/>
          <w:numId w:val="1"/>
        </w:numPr>
        <w:spacing w:line="360" w:lineRule="auto"/>
        <w:ind w:left="426" w:hanging="426"/>
        <w:jc w:val="both"/>
        <w:outlineLvl w:val="0"/>
        <w:rPr>
          <w:b/>
        </w:rPr>
      </w:pPr>
      <w:bookmarkStart w:id="13" w:name="_Toc514844058"/>
      <w:r w:rsidRPr="00A566C2">
        <w:rPr>
          <w:b/>
        </w:rPr>
        <w:t>Metode Peng</w:t>
      </w:r>
      <w:r w:rsidR="004459E7" w:rsidRPr="00A566C2">
        <w:rPr>
          <w:b/>
        </w:rPr>
        <w:t>umpulan Data</w:t>
      </w:r>
      <w:bookmarkEnd w:id="13"/>
    </w:p>
    <w:p w14:paraId="16217613" w14:textId="3FC338F3" w:rsidR="00B3331A" w:rsidRDefault="004459E7" w:rsidP="00751ED6">
      <w:pPr>
        <w:spacing w:line="360" w:lineRule="auto"/>
        <w:ind w:firstLine="425"/>
        <w:jc w:val="both"/>
        <w:rPr>
          <w:rStyle w:val="fontstyle01"/>
        </w:rPr>
      </w:pPr>
      <w:r>
        <w:rPr>
          <w:rStyle w:val="fontstyle01"/>
        </w:rPr>
        <w:t>Pada tahapan pengumpulan data ini, peneliti menggunakan metode studi pustaka (</w:t>
      </w:r>
      <w:r>
        <w:rPr>
          <w:rStyle w:val="fontstyle21"/>
        </w:rPr>
        <w:t>Study literature</w:t>
      </w:r>
      <w:r>
        <w:rPr>
          <w:rStyle w:val="fontstyle01"/>
        </w:rPr>
        <w:t xml:space="preserve">), yaitu mengutip dari beberapa bacaan yang dikutip dapat berupa teori ataupun pendapat dari beberapa buku bacaan dan buku diktat yang dipergunakan selama kuliah. Hal ini dimaksudkan untuk memberikan landasan teori yang kuat melalui buku-buku atau literatur yang tersedia diperpustakaan, baik </w:t>
      </w:r>
      <w:r w:rsidRPr="004459E7">
        <w:rPr>
          <w:rStyle w:val="fontstyle01"/>
        </w:rPr>
        <w:t>berupa bahan-bahan kuliah dan buku yang berhubungan dengan penulisan</w:t>
      </w:r>
      <w:r>
        <w:rPr>
          <w:rStyle w:val="fontstyle01"/>
        </w:rPr>
        <w:t xml:space="preserve"> </w:t>
      </w:r>
      <w:r w:rsidRPr="004459E7">
        <w:rPr>
          <w:rStyle w:val="fontstyle01"/>
        </w:rPr>
        <w:t>penelitian tugas akhir dan pengumpulan data dengan menggunakan fasilitas mesin</w:t>
      </w:r>
      <w:r>
        <w:rPr>
          <w:rStyle w:val="fontstyle01"/>
        </w:rPr>
        <w:t xml:space="preserve"> </w:t>
      </w:r>
      <w:r w:rsidRPr="004459E7">
        <w:rPr>
          <w:rStyle w:val="fontstyle01"/>
        </w:rPr>
        <w:t>pencari (search engine) berupa jurnal elektronik maupun dokumen-dokumen</w:t>
      </w:r>
      <w:r>
        <w:rPr>
          <w:rStyle w:val="fontstyle01"/>
        </w:rPr>
        <w:t xml:space="preserve"> </w:t>
      </w:r>
      <w:r w:rsidRPr="004459E7">
        <w:rPr>
          <w:rStyle w:val="fontstyle01"/>
        </w:rPr>
        <w:t>elektronik yang berkaitan dengan penelitian tugas akhir.</w:t>
      </w:r>
    </w:p>
    <w:p w14:paraId="3F6CA52F" w14:textId="77777777" w:rsidR="00B3331A" w:rsidRDefault="00B3331A">
      <w:pPr>
        <w:spacing w:after="160"/>
        <w:rPr>
          <w:rStyle w:val="fontstyle01"/>
        </w:rPr>
      </w:pPr>
      <w:r>
        <w:rPr>
          <w:rStyle w:val="fontstyle01"/>
        </w:rPr>
        <w:br w:type="page"/>
      </w:r>
    </w:p>
    <w:p w14:paraId="1E0BD520" w14:textId="6DE5C8B9" w:rsidR="004459E7" w:rsidRPr="00A566C2" w:rsidRDefault="004459E7" w:rsidP="00751ED6">
      <w:pPr>
        <w:pStyle w:val="ListParagraph"/>
        <w:numPr>
          <w:ilvl w:val="1"/>
          <w:numId w:val="1"/>
        </w:numPr>
        <w:spacing w:line="360" w:lineRule="auto"/>
        <w:ind w:left="426" w:hanging="426"/>
        <w:jc w:val="both"/>
        <w:outlineLvl w:val="0"/>
        <w:rPr>
          <w:b/>
        </w:rPr>
      </w:pPr>
      <w:bookmarkStart w:id="14" w:name="_Toc514844059"/>
      <w:r w:rsidRPr="00A566C2">
        <w:rPr>
          <w:b/>
        </w:rPr>
        <w:lastRenderedPageBreak/>
        <w:t>Metode Pengembangan Sistem</w:t>
      </w:r>
      <w:bookmarkEnd w:id="14"/>
    </w:p>
    <w:p w14:paraId="51934146" w14:textId="76EC173D" w:rsidR="00320C29" w:rsidRDefault="00320C29" w:rsidP="00751ED6">
      <w:pPr>
        <w:autoSpaceDE w:val="0"/>
        <w:autoSpaceDN w:val="0"/>
        <w:adjustRightInd w:val="0"/>
        <w:spacing w:line="360" w:lineRule="auto"/>
        <w:ind w:firstLine="426"/>
        <w:jc w:val="both"/>
        <w:rPr>
          <w:rFonts w:cs="Times New Roman"/>
          <w:color w:val="000000"/>
          <w:szCs w:val="24"/>
        </w:rPr>
      </w:pPr>
      <w:r>
        <w:rPr>
          <w:rFonts w:cs="Times New Roman"/>
          <w:color w:val="000000"/>
          <w:szCs w:val="24"/>
        </w:rPr>
        <w:t xml:space="preserve">Metode </w:t>
      </w:r>
      <w:r w:rsidR="005F7FE5">
        <w:rPr>
          <w:rFonts w:cs="Times New Roman"/>
          <w:color w:val="000000"/>
          <w:szCs w:val="24"/>
        </w:rPr>
        <w:t xml:space="preserve">pengembangan sistem yang digunakan untuk merancang dan membuat </w:t>
      </w:r>
      <w:r w:rsidR="005F7FE5">
        <w:rPr>
          <w:rFonts w:cs="Times New Roman"/>
          <w:i/>
          <w:color w:val="000000"/>
          <w:szCs w:val="24"/>
        </w:rPr>
        <w:t xml:space="preserve">protype </w:t>
      </w:r>
      <w:r w:rsidR="005F7FE5">
        <w:rPr>
          <w:rFonts w:cs="Times New Roman"/>
          <w:color w:val="000000"/>
          <w:szCs w:val="24"/>
        </w:rPr>
        <w:t xml:space="preserve">tongkat tunanetra menggunakan metode </w:t>
      </w:r>
      <w:r w:rsidR="005F7FE5">
        <w:rPr>
          <w:rFonts w:cs="Times New Roman"/>
          <w:i/>
          <w:color w:val="000000"/>
          <w:szCs w:val="24"/>
        </w:rPr>
        <w:t xml:space="preserve">waterfall. </w:t>
      </w:r>
      <w:r w:rsidR="005F7FE5">
        <w:rPr>
          <w:rFonts w:cs="Times New Roman"/>
          <w:color w:val="000000"/>
          <w:szCs w:val="24"/>
        </w:rPr>
        <w:t xml:space="preserve">Proses – proses yang terdapat dalam model </w:t>
      </w:r>
      <w:r w:rsidR="005F7FE5">
        <w:rPr>
          <w:rFonts w:cs="Times New Roman"/>
          <w:i/>
          <w:color w:val="000000"/>
          <w:szCs w:val="24"/>
        </w:rPr>
        <w:t xml:space="preserve">waterfall </w:t>
      </w:r>
      <w:r w:rsidR="005F7FE5">
        <w:rPr>
          <w:rFonts w:cs="Times New Roman"/>
          <w:color w:val="000000"/>
          <w:szCs w:val="24"/>
        </w:rPr>
        <w:t xml:space="preserve">menurut </w:t>
      </w:r>
      <w:r w:rsidR="005F7FE5" w:rsidRPr="005F7FE5">
        <w:rPr>
          <w:rFonts w:cs="Times New Roman"/>
          <w:noProof/>
          <w:color w:val="000000"/>
          <w:szCs w:val="24"/>
        </w:rPr>
        <w:t xml:space="preserve">Sommerville </w:t>
      </w:r>
      <w:r w:rsidR="005F7FE5">
        <w:rPr>
          <w:rFonts w:cs="Times New Roman"/>
          <w:noProof/>
          <w:color w:val="000000"/>
          <w:szCs w:val="24"/>
        </w:rPr>
        <w:t>(</w:t>
      </w:r>
      <w:r w:rsidR="005F7FE5" w:rsidRPr="005F7FE5">
        <w:rPr>
          <w:rFonts w:cs="Times New Roman"/>
          <w:noProof/>
          <w:color w:val="000000"/>
          <w:szCs w:val="24"/>
        </w:rPr>
        <w:t>2010)</w:t>
      </w:r>
      <w:r w:rsidR="005F7FE5">
        <w:rPr>
          <w:rFonts w:cs="Times New Roman"/>
          <w:color w:val="000000"/>
          <w:szCs w:val="24"/>
        </w:rPr>
        <w:t>, diantaranya:</w:t>
      </w:r>
    </w:p>
    <w:p w14:paraId="21B945E9" w14:textId="77777777" w:rsidR="006541AC" w:rsidRDefault="005F7FE5" w:rsidP="006541AC">
      <w:pPr>
        <w:keepNext/>
        <w:autoSpaceDE w:val="0"/>
        <w:autoSpaceDN w:val="0"/>
        <w:adjustRightInd w:val="0"/>
        <w:spacing w:line="360" w:lineRule="auto"/>
        <w:ind w:firstLine="426"/>
        <w:jc w:val="both"/>
      </w:pPr>
      <w:r>
        <w:rPr>
          <w:rFonts w:cs="Times New Roman"/>
          <w:noProof/>
          <w:color w:val="000000"/>
          <w:szCs w:val="24"/>
        </w:rPr>
        <w:drawing>
          <wp:inline distT="0" distB="0" distL="0" distR="0" wp14:anchorId="15B6CD8E" wp14:editId="25414E8A">
            <wp:extent cx="3857625" cy="27269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waterfall.jpg"/>
                    <pic:cNvPicPr/>
                  </pic:nvPicPr>
                  <pic:blipFill>
                    <a:blip r:embed="rId22">
                      <a:extLst>
                        <a:ext uri="{28A0092B-C50C-407E-A947-70E740481C1C}">
                          <a14:useLocalDpi xmlns:a14="http://schemas.microsoft.com/office/drawing/2010/main" val="0"/>
                        </a:ext>
                      </a:extLst>
                    </a:blip>
                    <a:stretch>
                      <a:fillRect/>
                    </a:stretch>
                  </pic:blipFill>
                  <pic:spPr>
                    <a:xfrm>
                      <a:off x="0" y="0"/>
                      <a:ext cx="3857625" cy="2726943"/>
                    </a:xfrm>
                    <a:prstGeom prst="rect">
                      <a:avLst/>
                    </a:prstGeom>
                  </pic:spPr>
                </pic:pic>
              </a:graphicData>
            </a:graphic>
          </wp:inline>
        </w:drawing>
      </w:r>
    </w:p>
    <w:p w14:paraId="19846E0A" w14:textId="62B06EA7" w:rsidR="00751ED6" w:rsidRDefault="006541AC" w:rsidP="006541AC">
      <w:pPr>
        <w:pStyle w:val="Caption"/>
      </w:pPr>
      <w:r>
        <w:t xml:space="preserve">Gambar </w:t>
      </w:r>
      <w:r w:rsidR="00CA2610">
        <w:t>1.</w:t>
      </w:r>
      <w:r w:rsidR="00525B79">
        <w:rPr>
          <w:noProof/>
        </w:rPr>
        <w:fldChar w:fldCharType="begin"/>
      </w:r>
      <w:r w:rsidR="00525B79">
        <w:rPr>
          <w:noProof/>
        </w:rPr>
        <w:instrText xml:space="preserve"> SEQ Gambar \* ARABIC </w:instrText>
      </w:r>
      <w:r w:rsidR="00525B79">
        <w:rPr>
          <w:noProof/>
        </w:rPr>
        <w:fldChar w:fldCharType="separate"/>
      </w:r>
      <w:r w:rsidR="003B62BC">
        <w:rPr>
          <w:noProof/>
        </w:rPr>
        <w:t>3</w:t>
      </w:r>
      <w:r w:rsidR="00525B79">
        <w:rPr>
          <w:noProof/>
        </w:rPr>
        <w:fldChar w:fldCharType="end"/>
      </w:r>
      <w:r w:rsidR="003028B0">
        <w:rPr>
          <w:noProof/>
        </w:rPr>
        <w:t xml:space="preserve"> Tahapan </w:t>
      </w:r>
      <w:r w:rsidR="003028B0" w:rsidRPr="003028B0">
        <w:rPr>
          <w:i/>
          <w:noProof/>
        </w:rPr>
        <w:t>Waterfall</w:t>
      </w:r>
    </w:p>
    <w:p w14:paraId="40E04205" w14:textId="76519FB7" w:rsidR="008A792A" w:rsidRDefault="008A792A" w:rsidP="00356170">
      <w:pPr>
        <w:pStyle w:val="Caption"/>
        <w:numPr>
          <w:ilvl w:val="0"/>
          <w:numId w:val="11"/>
        </w:numPr>
        <w:spacing w:after="0" w:line="360" w:lineRule="auto"/>
        <w:jc w:val="left"/>
        <w:rPr>
          <w:rFonts w:cs="Times New Roman"/>
          <w:color w:val="000000"/>
          <w:szCs w:val="24"/>
        </w:rPr>
      </w:pPr>
      <w:r w:rsidRPr="008A792A">
        <w:rPr>
          <w:rFonts w:cs="Times New Roman"/>
          <w:i/>
          <w:color w:val="000000"/>
          <w:szCs w:val="24"/>
        </w:rPr>
        <w:t xml:space="preserve">Requirements and definition </w:t>
      </w:r>
      <w:r w:rsidRPr="008A792A">
        <w:rPr>
          <w:rFonts w:cs="Times New Roman"/>
          <w:color w:val="000000"/>
          <w:szCs w:val="24"/>
        </w:rPr>
        <w:t>(Analisis dan Definisi Pernyataan)</w:t>
      </w:r>
    </w:p>
    <w:p w14:paraId="346930E2" w14:textId="2F07365B" w:rsidR="008A792A" w:rsidRPr="008A792A" w:rsidRDefault="008A792A" w:rsidP="00751ED6">
      <w:pPr>
        <w:spacing w:line="360" w:lineRule="auto"/>
        <w:ind w:left="709"/>
        <w:jc w:val="both"/>
      </w:pPr>
      <w:r>
        <w:rPr>
          <w:rFonts w:cs="Times New Roman"/>
          <w:iCs/>
          <w:color w:val="000000"/>
          <w:szCs w:val="24"/>
        </w:rPr>
        <w:t xml:space="preserve">Dalam tahapan ini akan mengumpulakan kebutuhan secara lengkap mulai dari mentukan tujuan, kemudian menganalisis dan mendefinisikan kebutuhan perangkat lunak dan </w:t>
      </w:r>
      <w:proofErr w:type="gramStart"/>
      <w:r>
        <w:rPr>
          <w:rFonts w:cs="Times New Roman"/>
          <w:iCs/>
          <w:color w:val="000000"/>
          <w:szCs w:val="24"/>
        </w:rPr>
        <w:t>juga  perangkat</w:t>
      </w:r>
      <w:proofErr w:type="gramEnd"/>
      <w:r>
        <w:rPr>
          <w:rFonts w:cs="Times New Roman"/>
          <w:iCs/>
          <w:color w:val="000000"/>
          <w:szCs w:val="24"/>
        </w:rPr>
        <w:t xml:space="preserve"> keras dan kebutuhan lainnya yang harus dipenuhi oleh sistem  yang akan dibangun yaitu </w:t>
      </w:r>
      <w:r>
        <w:rPr>
          <w:rFonts w:cs="Times New Roman"/>
          <w:i/>
          <w:iCs/>
          <w:color w:val="000000"/>
          <w:szCs w:val="24"/>
        </w:rPr>
        <w:t xml:space="preserve">prototype </w:t>
      </w:r>
      <w:r>
        <w:rPr>
          <w:rFonts w:cs="Times New Roman"/>
          <w:iCs/>
          <w:color w:val="000000"/>
          <w:szCs w:val="24"/>
        </w:rPr>
        <w:t>tongkat tunanetra</w:t>
      </w:r>
      <w:r w:rsidR="00751ED6">
        <w:rPr>
          <w:rFonts w:cs="Times New Roman"/>
          <w:iCs/>
          <w:color w:val="000000"/>
          <w:szCs w:val="24"/>
        </w:rPr>
        <w:t>.</w:t>
      </w:r>
    </w:p>
    <w:p w14:paraId="77B28354" w14:textId="1353983F" w:rsidR="00356170" w:rsidRDefault="008A792A" w:rsidP="00356170">
      <w:pPr>
        <w:pStyle w:val="Caption"/>
        <w:numPr>
          <w:ilvl w:val="0"/>
          <w:numId w:val="11"/>
        </w:numPr>
        <w:spacing w:after="0" w:line="360" w:lineRule="auto"/>
        <w:jc w:val="left"/>
      </w:pPr>
      <w:r w:rsidRPr="008A792A">
        <w:rPr>
          <w:i/>
        </w:rPr>
        <w:t xml:space="preserve">System and software design </w:t>
      </w:r>
      <w:r>
        <w:t>(Perancangan Sistem dan Perangkat Lunak)</w:t>
      </w:r>
    </w:p>
    <w:p w14:paraId="09047252" w14:textId="3D2FB629" w:rsidR="00356170" w:rsidRPr="001070B7" w:rsidRDefault="00356170" w:rsidP="001070B7">
      <w:pPr>
        <w:spacing w:line="360" w:lineRule="auto"/>
        <w:ind w:left="709"/>
        <w:jc w:val="both"/>
      </w:pPr>
      <w:r>
        <w:t xml:space="preserve">Desain dikerjakan setelah kebutuhan yang </w:t>
      </w:r>
      <w:r w:rsidR="001070B7">
        <w:t xml:space="preserve">telah </w:t>
      </w:r>
      <w:r>
        <w:t>dianalisis selesai</w:t>
      </w:r>
      <w:r w:rsidR="001070B7">
        <w:t>. P</w:t>
      </w:r>
      <w:r>
        <w:t xml:space="preserve">roses perancangan sistem </w:t>
      </w:r>
      <w:r w:rsidR="001070B7">
        <w:t xml:space="preserve">membagi persyaratan dalam sistem perangkat keras dan perangkat lunak, yang akan menentukan arsitektur sistem secara keseluruhan. Perangkat keras yang dibutuhkan dalam membuat </w:t>
      </w:r>
      <w:r w:rsidR="001070B7">
        <w:rPr>
          <w:i/>
        </w:rPr>
        <w:t xml:space="preserve">prototype </w:t>
      </w:r>
      <w:r w:rsidR="001070B7">
        <w:t>tongkat tunanetra menggunakan sensor ultrasonik HR-SR04, raspberry pi 3 model b dan perangkat keras pendukung lainnya. Perangkat lunak yang dibutuhkan diantaranya python 3.5, IDLE python GUI, editor sublime, dan perangkat lunak lainya.</w:t>
      </w:r>
    </w:p>
    <w:p w14:paraId="0F209EB1" w14:textId="6A6C1B4F" w:rsidR="008A792A" w:rsidRPr="001070B7" w:rsidRDefault="008A792A" w:rsidP="00751ED6">
      <w:pPr>
        <w:pStyle w:val="ListParagraph"/>
        <w:numPr>
          <w:ilvl w:val="0"/>
          <w:numId w:val="11"/>
        </w:numPr>
        <w:spacing w:line="360" w:lineRule="auto"/>
        <w:rPr>
          <w:i/>
        </w:rPr>
      </w:pPr>
      <w:r>
        <w:rPr>
          <w:i/>
        </w:rPr>
        <w:t xml:space="preserve">Implementation and Unit Testing </w:t>
      </w:r>
      <w:r>
        <w:t>(Implementasi dan Pengujian Unit)</w:t>
      </w:r>
    </w:p>
    <w:p w14:paraId="50608C6D" w14:textId="222A4689" w:rsidR="001070B7" w:rsidRPr="001070B7" w:rsidRDefault="001070B7" w:rsidP="00CC3AC6">
      <w:pPr>
        <w:pStyle w:val="ListParagraph"/>
        <w:spacing w:line="360" w:lineRule="auto"/>
        <w:jc w:val="both"/>
      </w:pPr>
      <w:r>
        <w:lastRenderedPageBreak/>
        <w:t>Desain program diterjemahkan ke dalam kode-kode dengan menggunakan Bahasa programan yang sudah ditentukan Bahasa python untuk raspberry Pi. Program yang dibangun langsung diuji secara unit.</w:t>
      </w:r>
    </w:p>
    <w:p w14:paraId="321F5405" w14:textId="4AE0B323" w:rsidR="008A792A" w:rsidRPr="001070B7" w:rsidRDefault="008A792A" w:rsidP="00751ED6">
      <w:pPr>
        <w:pStyle w:val="ListParagraph"/>
        <w:numPr>
          <w:ilvl w:val="0"/>
          <w:numId w:val="11"/>
        </w:numPr>
        <w:spacing w:line="360" w:lineRule="auto"/>
        <w:rPr>
          <w:i/>
        </w:rPr>
      </w:pPr>
      <w:r>
        <w:rPr>
          <w:i/>
        </w:rPr>
        <w:t xml:space="preserve">Integration and system testing </w:t>
      </w:r>
      <w:r>
        <w:t>(Integrasi dan Pengujian Sistem)</w:t>
      </w:r>
    </w:p>
    <w:p w14:paraId="2945167D" w14:textId="4D446396" w:rsidR="001070B7" w:rsidRPr="00CC3AC6" w:rsidRDefault="001070B7" w:rsidP="00CC3AC6">
      <w:pPr>
        <w:pStyle w:val="ListParagraph"/>
        <w:spacing w:line="360" w:lineRule="auto"/>
        <w:jc w:val="both"/>
      </w:pPr>
      <w:r>
        <w:t xml:space="preserve">Dalam tahapan ini </w:t>
      </w:r>
      <w:r w:rsidR="00CC3AC6">
        <w:t xml:space="preserve">akan dilakukan penggabungan unit program kemudian diuji secara keseluruhan yang sudah berupa </w:t>
      </w:r>
      <w:r w:rsidR="00CC3AC6">
        <w:rPr>
          <w:i/>
        </w:rPr>
        <w:t xml:space="preserve">prototype </w:t>
      </w:r>
      <w:r w:rsidR="00CC3AC6">
        <w:t xml:space="preserve">tongkat tunanetra. Unit program atau program individual diintegrasikan dan diuji sebagai sistem yang lengkap untuk menjamin bahwa persyaratan sistem telah dipenuhi setelah pengujian sistem. </w:t>
      </w:r>
    </w:p>
    <w:p w14:paraId="7489A248" w14:textId="53AD3EF8" w:rsidR="008A792A" w:rsidRPr="00CC3AC6" w:rsidRDefault="008A792A" w:rsidP="00751ED6">
      <w:pPr>
        <w:pStyle w:val="ListParagraph"/>
        <w:numPr>
          <w:ilvl w:val="0"/>
          <w:numId w:val="11"/>
        </w:numPr>
        <w:spacing w:line="360" w:lineRule="auto"/>
        <w:rPr>
          <w:i/>
        </w:rPr>
      </w:pPr>
      <w:r>
        <w:rPr>
          <w:i/>
        </w:rPr>
        <w:t xml:space="preserve">Operation and Maintenace </w:t>
      </w:r>
      <w:r>
        <w:t>(Operasi dan Pemeliharaan)</w:t>
      </w:r>
    </w:p>
    <w:p w14:paraId="385582E4" w14:textId="79464197" w:rsidR="00A566C2" w:rsidRDefault="00CC3AC6" w:rsidP="00CC3AC6">
      <w:pPr>
        <w:pStyle w:val="ListParagraph"/>
        <w:spacing w:line="360" w:lineRule="auto"/>
        <w:jc w:val="both"/>
      </w:pPr>
      <w:r>
        <w:t xml:space="preserve">Mengoperasikan program dilingkungannya dan melakukan pemeliharaan seperti penyesuaian/perubahan dengan situasi sebenarnya. Biasanya merupakan fase siklus yang paling lama. Pemeliharaan mencakup koreksi dan berbagai </w:t>
      </w:r>
      <w:r>
        <w:rPr>
          <w:i/>
        </w:rPr>
        <w:t xml:space="preserve">error </w:t>
      </w:r>
      <w:r>
        <w:t>yang tidak ditemukan pada tahap-tahap sebelumnya, perbaikan pada unit sistem dan pengembangan pelayanan sistem.</w:t>
      </w:r>
    </w:p>
    <w:p w14:paraId="174F2556" w14:textId="77777777" w:rsidR="00A566C2" w:rsidRDefault="00A566C2">
      <w:pPr>
        <w:spacing w:after="160"/>
      </w:pPr>
      <w:r>
        <w:br w:type="page"/>
      </w:r>
    </w:p>
    <w:p w14:paraId="51CDDD1D" w14:textId="3B1677F2" w:rsidR="008E4B3E" w:rsidRPr="00A566C2" w:rsidRDefault="008E4B3E" w:rsidP="003E4463">
      <w:pPr>
        <w:pStyle w:val="ListParagraph"/>
        <w:numPr>
          <w:ilvl w:val="0"/>
          <w:numId w:val="1"/>
        </w:numPr>
        <w:spacing w:line="360" w:lineRule="auto"/>
        <w:ind w:left="284" w:hanging="284"/>
        <w:jc w:val="both"/>
        <w:outlineLvl w:val="0"/>
        <w:rPr>
          <w:b/>
        </w:rPr>
      </w:pPr>
      <w:bookmarkStart w:id="15" w:name="_Toc514844060"/>
      <w:r w:rsidRPr="00A566C2">
        <w:rPr>
          <w:b/>
        </w:rPr>
        <w:lastRenderedPageBreak/>
        <w:t>Jadwal Penelitian</w:t>
      </w:r>
      <w:bookmarkEnd w:id="15"/>
    </w:p>
    <w:p w14:paraId="739B3ADD" w14:textId="77777777" w:rsidR="00320C29" w:rsidRPr="00320C29" w:rsidRDefault="00320C29" w:rsidP="00320C29">
      <w:pPr>
        <w:autoSpaceDE w:val="0"/>
        <w:autoSpaceDN w:val="0"/>
        <w:adjustRightInd w:val="0"/>
        <w:spacing w:line="360" w:lineRule="auto"/>
        <w:ind w:left="284"/>
        <w:jc w:val="both"/>
        <w:rPr>
          <w:rFonts w:cs="Times New Roman"/>
          <w:color w:val="000000"/>
          <w:szCs w:val="24"/>
        </w:rPr>
      </w:pPr>
      <w:r w:rsidRPr="00320C29">
        <w:rPr>
          <w:rFonts w:cs="Times New Roman"/>
          <w:color w:val="000000"/>
          <w:szCs w:val="24"/>
        </w:rPr>
        <w:t>Berikut ini adalah tabel dan grafik jadwal rencana kegiatan (</w:t>
      </w:r>
      <w:r w:rsidRPr="00320C29">
        <w:rPr>
          <w:rFonts w:cs="Times New Roman"/>
          <w:i/>
          <w:iCs/>
          <w:color w:val="000000"/>
          <w:szCs w:val="24"/>
        </w:rPr>
        <w:t>Time Schedule</w:t>
      </w:r>
      <w:r w:rsidRPr="00320C29">
        <w:rPr>
          <w:rFonts w:cs="Times New Roman"/>
          <w:color w:val="000000"/>
          <w:szCs w:val="24"/>
        </w:rPr>
        <w:t xml:space="preserve">) yang akan </w:t>
      </w:r>
      <w:proofErr w:type="gramStart"/>
      <w:r w:rsidRPr="00320C29">
        <w:rPr>
          <w:rFonts w:cs="Times New Roman"/>
          <w:color w:val="000000"/>
          <w:szCs w:val="24"/>
        </w:rPr>
        <w:t>dilakukan :</w:t>
      </w:r>
      <w:proofErr w:type="gramEnd"/>
    </w:p>
    <w:p w14:paraId="52CD6421" w14:textId="17E43DDB" w:rsidR="00CA2610" w:rsidRPr="00B3331A" w:rsidRDefault="00CA2610" w:rsidP="00CA2610">
      <w:pPr>
        <w:pStyle w:val="Caption"/>
        <w:keepNext/>
        <w:rPr>
          <w:b/>
        </w:rPr>
      </w:pPr>
      <w:r w:rsidRPr="00B3331A">
        <w:rPr>
          <w:b/>
        </w:rPr>
        <w:t>Tabel 1.</w:t>
      </w:r>
      <w:r w:rsidRPr="00B3331A">
        <w:rPr>
          <w:b/>
        </w:rPr>
        <w:fldChar w:fldCharType="begin"/>
      </w:r>
      <w:r w:rsidRPr="00B3331A">
        <w:rPr>
          <w:b/>
        </w:rPr>
        <w:instrText xml:space="preserve"> SEQ Tabel \* ARABIC </w:instrText>
      </w:r>
      <w:r w:rsidRPr="00B3331A">
        <w:rPr>
          <w:b/>
        </w:rPr>
        <w:fldChar w:fldCharType="separate"/>
      </w:r>
      <w:r w:rsidR="003B62BC">
        <w:rPr>
          <w:b/>
          <w:noProof/>
        </w:rPr>
        <w:t>2</w:t>
      </w:r>
      <w:r w:rsidRPr="00B3331A">
        <w:rPr>
          <w:b/>
        </w:rPr>
        <w:fldChar w:fldCharType="end"/>
      </w:r>
      <w:r w:rsidRPr="00B3331A">
        <w:rPr>
          <w:b/>
        </w:rPr>
        <w:t>. Jadwal Penelitian</w:t>
      </w:r>
    </w:p>
    <w:tbl>
      <w:tblPr>
        <w:tblStyle w:val="TableGrid"/>
        <w:tblW w:w="8953" w:type="dxa"/>
        <w:tblLook w:val="04A0" w:firstRow="1" w:lastRow="0" w:firstColumn="1" w:lastColumn="0" w:noHBand="0" w:noVBand="1"/>
      </w:tblPr>
      <w:tblGrid>
        <w:gridCol w:w="510"/>
        <w:gridCol w:w="1723"/>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gridCol w:w="336"/>
      </w:tblGrid>
      <w:tr w:rsidR="00AF6513" w:rsidRPr="00DE3488" w14:paraId="25351999" w14:textId="12CA9949" w:rsidTr="00AF6513">
        <w:trPr>
          <w:tblHeader/>
        </w:trPr>
        <w:tc>
          <w:tcPr>
            <w:tcW w:w="510" w:type="dxa"/>
            <w:vMerge w:val="restart"/>
            <w:vAlign w:val="center"/>
          </w:tcPr>
          <w:p w14:paraId="252E318A" w14:textId="77777777" w:rsidR="00AF6513" w:rsidRPr="00DE3488" w:rsidRDefault="00AF6513"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No</w:t>
            </w:r>
          </w:p>
        </w:tc>
        <w:tc>
          <w:tcPr>
            <w:tcW w:w="1723" w:type="dxa"/>
            <w:vMerge w:val="restart"/>
            <w:vAlign w:val="center"/>
          </w:tcPr>
          <w:p w14:paraId="782F3B58" w14:textId="77777777" w:rsidR="00AF6513" w:rsidRPr="00DE3488" w:rsidRDefault="00AF6513" w:rsidP="00721F1D">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Kegiatan</w:t>
            </w:r>
          </w:p>
        </w:tc>
        <w:tc>
          <w:tcPr>
            <w:tcW w:w="1344" w:type="dxa"/>
            <w:gridSpan w:val="4"/>
            <w:vAlign w:val="center"/>
          </w:tcPr>
          <w:p w14:paraId="4704925C"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1</w:t>
            </w:r>
          </w:p>
        </w:tc>
        <w:tc>
          <w:tcPr>
            <w:tcW w:w="1344" w:type="dxa"/>
            <w:gridSpan w:val="4"/>
            <w:vAlign w:val="center"/>
          </w:tcPr>
          <w:p w14:paraId="156FA2C6"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2</w:t>
            </w:r>
          </w:p>
        </w:tc>
        <w:tc>
          <w:tcPr>
            <w:tcW w:w="1344" w:type="dxa"/>
            <w:gridSpan w:val="4"/>
            <w:vAlign w:val="center"/>
          </w:tcPr>
          <w:p w14:paraId="76C4471D"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3</w:t>
            </w:r>
          </w:p>
        </w:tc>
        <w:tc>
          <w:tcPr>
            <w:tcW w:w="1344" w:type="dxa"/>
            <w:gridSpan w:val="4"/>
            <w:vAlign w:val="center"/>
          </w:tcPr>
          <w:p w14:paraId="62E924C9" w14:textId="77777777" w:rsidR="00AF6513" w:rsidRPr="00DE3488" w:rsidRDefault="00AF6513" w:rsidP="00AF6513">
            <w:pPr>
              <w:pStyle w:val="ListParagraph"/>
              <w:autoSpaceDE w:val="0"/>
              <w:autoSpaceDN w:val="0"/>
              <w:adjustRightInd w:val="0"/>
              <w:spacing w:line="360" w:lineRule="auto"/>
              <w:ind w:left="0"/>
              <w:jc w:val="center"/>
              <w:rPr>
                <w:rFonts w:cs="Times New Roman"/>
                <w:b/>
                <w:color w:val="000000"/>
                <w:szCs w:val="24"/>
              </w:rPr>
            </w:pPr>
            <w:r w:rsidRPr="00DE3488">
              <w:rPr>
                <w:rFonts w:cs="Times New Roman"/>
                <w:b/>
                <w:color w:val="000000"/>
                <w:szCs w:val="24"/>
              </w:rPr>
              <w:t>Bulan 4</w:t>
            </w:r>
          </w:p>
        </w:tc>
        <w:tc>
          <w:tcPr>
            <w:tcW w:w="1344" w:type="dxa"/>
            <w:gridSpan w:val="4"/>
            <w:vAlign w:val="center"/>
          </w:tcPr>
          <w:p w14:paraId="01675207" w14:textId="4906B5CF" w:rsidR="00AF6513" w:rsidRDefault="00AF6513" w:rsidP="00AF6513">
            <w:pPr>
              <w:pStyle w:val="ListParagraph"/>
              <w:autoSpaceDE w:val="0"/>
              <w:autoSpaceDN w:val="0"/>
              <w:adjustRightInd w:val="0"/>
              <w:spacing w:line="360" w:lineRule="auto"/>
              <w:ind w:left="0"/>
              <w:jc w:val="center"/>
              <w:rPr>
                <w:rFonts w:cs="Times New Roman"/>
                <w:b/>
                <w:color w:val="000000"/>
                <w:szCs w:val="24"/>
              </w:rPr>
            </w:pPr>
            <w:r>
              <w:rPr>
                <w:rFonts w:cs="Times New Roman"/>
                <w:b/>
                <w:color w:val="000000"/>
                <w:szCs w:val="24"/>
              </w:rPr>
              <w:t>Bulan 5</w:t>
            </w:r>
          </w:p>
        </w:tc>
      </w:tr>
      <w:tr w:rsidR="00AF6513" w:rsidRPr="00DE3488" w14:paraId="52780BFD" w14:textId="73C2751C" w:rsidTr="00AF6513">
        <w:trPr>
          <w:tblHeader/>
        </w:trPr>
        <w:tc>
          <w:tcPr>
            <w:tcW w:w="510" w:type="dxa"/>
            <w:vMerge/>
          </w:tcPr>
          <w:p w14:paraId="0123CF9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1723" w:type="dxa"/>
            <w:vMerge/>
          </w:tcPr>
          <w:p w14:paraId="55E0630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C439E5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91F6280"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7412A6F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0A9CED4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4146E36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578ECBD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1C30019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78BA57B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FC51C52"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67DC38D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067DCC7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231A308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3EC4541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336" w:type="dxa"/>
          </w:tcPr>
          <w:p w14:paraId="0CDB57F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336" w:type="dxa"/>
          </w:tcPr>
          <w:p w14:paraId="55CA757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336" w:type="dxa"/>
          </w:tcPr>
          <w:p w14:paraId="530A700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336" w:type="dxa"/>
          </w:tcPr>
          <w:p w14:paraId="1428765A" w14:textId="20C61E40"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1</w:t>
            </w:r>
          </w:p>
        </w:tc>
        <w:tc>
          <w:tcPr>
            <w:tcW w:w="336" w:type="dxa"/>
          </w:tcPr>
          <w:p w14:paraId="1219FD60" w14:textId="6B835164"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2</w:t>
            </w:r>
          </w:p>
        </w:tc>
        <w:tc>
          <w:tcPr>
            <w:tcW w:w="336" w:type="dxa"/>
          </w:tcPr>
          <w:p w14:paraId="16BE417D" w14:textId="27D668DC"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3</w:t>
            </w:r>
          </w:p>
        </w:tc>
        <w:tc>
          <w:tcPr>
            <w:tcW w:w="336" w:type="dxa"/>
          </w:tcPr>
          <w:p w14:paraId="0613B793" w14:textId="2B2543EF" w:rsidR="00AF6513" w:rsidRDefault="00AF6513" w:rsidP="00721F1D">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4</w:t>
            </w:r>
          </w:p>
        </w:tc>
      </w:tr>
      <w:tr w:rsidR="00AF6513" w:rsidRPr="00DE3488" w14:paraId="2B780A7A" w14:textId="3D763FEB" w:rsidTr="00AF6513">
        <w:tc>
          <w:tcPr>
            <w:tcW w:w="510" w:type="dxa"/>
          </w:tcPr>
          <w:p w14:paraId="6270CE2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1</w:t>
            </w:r>
          </w:p>
        </w:tc>
        <w:tc>
          <w:tcPr>
            <w:tcW w:w="1723" w:type="dxa"/>
          </w:tcPr>
          <w:p w14:paraId="1CA0FDC4" w14:textId="5EC7B67F" w:rsidR="00AF6513" w:rsidRPr="00CE67DF" w:rsidRDefault="00AF6513" w:rsidP="00721F1D">
            <w:pPr>
              <w:pStyle w:val="ListParagraph"/>
              <w:autoSpaceDE w:val="0"/>
              <w:autoSpaceDN w:val="0"/>
              <w:adjustRightInd w:val="0"/>
              <w:spacing w:line="360" w:lineRule="auto"/>
              <w:ind w:left="0"/>
              <w:jc w:val="both"/>
              <w:rPr>
                <w:rFonts w:cs="Times New Roman"/>
                <w:i/>
                <w:color w:val="000000"/>
                <w:szCs w:val="24"/>
              </w:rPr>
            </w:pPr>
            <w:r w:rsidRPr="00344E5E">
              <w:rPr>
                <w:rFonts w:cs="Times New Roman"/>
                <w:i/>
                <w:color w:val="000000"/>
                <w:szCs w:val="24"/>
              </w:rPr>
              <w:t xml:space="preserve">Requirements </w:t>
            </w:r>
          </w:p>
        </w:tc>
        <w:tc>
          <w:tcPr>
            <w:tcW w:w="336" w:type="dxa"/>
            <w:shd w:val="clear" w:color="auto" w:fill="7F7F7F" w:themeFill="text1" w:themeFillTint="80"/>
          </w:tcPr>
          <w:p w14:paraId="6734150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5416A82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shd w:val="clear" w:color="auto" w:fill="7F7F7F" w:themeFill="text1" w:themeFillTint="80"/>
          </w:tcPr>
          <w:p w14:paraId="043E6D8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7F7F7F" w:themeColor="text1" w:themeTint="80"/>
                <w:szCs w:val="24"/>
              </w:rPr>
            </w:pPr>
          </w:p>
        </w:tc>
        <w:tc>
          <w:tcPr>
            <w:tcW w:w="336" w:type="dxa"/>
          </w:tcPr>
          <w:p w14:paraId="69FCFA8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924247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A98137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72FB07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B90D4B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6E3C448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91D815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BF73348"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771AB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549865F"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0B4CFE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3982E8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03DBC9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3E9FC0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1381EF3" w14:textId="6F511044"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29EDA5D" w14:textId="0A19F77D"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C7EF91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55D4018C" w14:textId="2E2664E2" w:rsidTr="00AF6513">
        <w:tc>
          <w:tcPr>
            <w:tcW w:w="510" w:type="dxa"/>
          </w:tcPr>
          <w:p w14:paraId="3736B13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2</w:t>
            </w:r>
          </w:p>
        </w:tc>
        <w:tc>
          <w:tcPr>
            <w:tcW w:w="1723" w:type="dxa"/>
          </w:tcPr>
          <w:p w14:paraId="4838EB49" w14:textId="206ACAA6" w:rsidR="00AF6513" w:rsidRPr="00CE67DF" w:rsidRDefault="00AF6513" w:rsidP="00721F1D">
            <w:pPr>
              <w:pStyle w:val="ListParagraph"/>
              <w:autoSpaceDE w:val="0"/>
              <w:autoSpaceDN w:val="0"/>
              <w:adjustRightInd w:val="0"/>
              <w:spacing w:line="360" w:lineRule="auto"/>
              <w:ind w:left="0"/>
              <w:jc w:val="both"/>
              <w:rPr>
                <w:rFonts w:cs="Times New Roman"/>
                <w:i/>
                <w:color w:val="000000"/>
                <w:szCs w:val="24"/>
              </w:rPr>
            </w:pPr>
            <w:r w:rsidRPr="008A792A">
              <w:rPr>
                <w:i/>
              </w:rPr>
              <w:t>software design</w:t>
            </w:r>
          </w:p>
        </w:tc>
        <w:tc>
          <w:tcPr>
            <w:tcW w:w="336" w:type="dxa"/>
          </w:tcPr>
          <w:p w14:paraId="4AA72FB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ADED51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1A21AD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2EB8BA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158992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EF9063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72709F5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59E6BE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99D807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A56140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34AE5E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B62798D"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DDFDA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57B01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50AB7A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734209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707767E0"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D0EA312" w14:textId="1276BE83"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5DB3A901" w14:textId="01080E06"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11F90C3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3406FA3F" w14:textId="1A576DB5" w:rsidTr="00AF6513">
        <w:tc>
          <w:tcPr>
            <w:tcW w:w="510" w:type="dxa"/>
          </w:tcPr>
          <w:p w14:paraId="414C41E2"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3</w:t>
            </w:r>
          </w:p>
        </w:tc>
        <w:tc>
          <w:tcPr>
            <w:tcW w:w="1723" w:type="dxa"/>
          </w:tcPr>
          <w:p w14:paraId="258855C4" w14:textId="6BF056AF" w:rsidR="00AF6513" w:rsidRPr="00CE67DF" w:rsidRDefault="00AF6513" w:rsidP="00AF6513">
            <w:pPr>
              <w:pStyle w:val="ListParagraph"/>
              <w:autoSpaceDE w:val="0"/>
              <w:autoSpaceDN w:val="0"/>
              <w:adjustRightInd w:val="0"/>
              <w:spacing w:line="360" w:lineRule="auto"/>
              <w:ind w:left="0"/>
              <w:rPr>
                <w:rFonts w:cs="Times New Roman"/>
                <w:i/>
                <w:color w:val="000000"/>
                <w:szCs w:val="24"/>
              </w:rPr>
            </w:pPr>
            <w:r>
              <w:rPr>
                <w:i/>
              </w:rPr>
              <w:t>Implementation and Unit Testing</w:t>
            </w:r>
          </w:p>
        </w:tc>
        <w:tc>
          <w:tcPr>
            <w:tcW w:w="336" w:type="dxa"/>
          </w:tcPr>
          <w:p w14:paraId="7A4F11C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66AB7E5"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1D9E8B"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57DF83"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4267417"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240657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B81F25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533A67C4"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2ABAF9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0F7BB7C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18452BA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30A95E0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7F7F7F" w:themeFill="text1" w:themeFillTint="80"/>
          </w:tcPr>
          <w:p w14:paraId="6C89AFCC"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92A2336"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095C36E"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C7733B1"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317E559A"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062E0DA7" w14:textId="2FD8F6BC"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D42C3CB" w14:textId="2592A76F"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c>
          <w:tcPr>
            <w:tcW w:w="336" w:type="dxa"/>
          </w:tcPr>
          <w:p w14:paraId="271881A9" w14:textId="77777777" w:rsidR="00AF6513" w:rsidRPr="00DE3488" w:rsidRDefault="00AF6513" w:rsidP="00721F1D">
            <w:pPr>
              <w:pStyle w:val="ListParagraph"/>
              <w:autoSpaceDE w:val="0"/>
              <w:autoSpaceDN w:val="0"/>
              <w:adjustRightInd w:val="0"/>
              <w:spacing w:line="360" w:lineRule="auto"/>
              <w:ind w:left="0"/>
              <w:jc w:val="both"/>
              <w:rPr>
                <w:rFonts w:cs="Times New Roman"/>
                <w:color w:val="000000"/>
                <w:szCs w:val="24"/>
              </w:rPr>
            </w:pPr>
          </w:p>
        </w:tc>
      </w:tr>
      <w:tr w:rsidR="00AF6513" w:rsidRPr="00DE3488" w14:paraId="0FD43782" w14:textId="7233001E" w:rsidTr="00AF6513">
        <w:tc>
          <w:tcPr>
            <w:tcW w:w="510" w:type="dxa"/>
          </w:tcPr>
          <w:p w14:paraId="0ABB20E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r w:rsidRPr="00DE3488">
              <w:rPr>
                <w:rFonts w:cs="Times New Roman"/>
                <w:color w:val="000000"/>
                <w:szCs w:val="24"/>
              </w:rPr>
              <w:t>4</w:t>
            </w:r>
          </w:p>
        </w:tc>
        <w:tc>
          <w:tcPr>
            <w:tcW w:w="1723" w:type="dxa"/>
          </w:tcPr>
          <w:p w14:paraId="47EAD600" w14:textId="67A824ED" w:rsidR="00AF6513" w:rsidRPr="00CE67DF" w:rsidRDefault="00AF6513" w:rsidP="00AF6513">
            <w:pPr>
              <w:pStyle w:val="ListParagraph"/>
              <w:autoSpaceDE w:val="0"/>
              <w:autoSpaceDN w:val="0"/>
              <w:adjustRightInd w:val="0"/>
              <w:spacing w:line="360" w:lineRule="auto"/>
              <w:ind w:left="0"/>
              <w:rPr>
                <w:rFonts w:cs="Times New Roman"/>
                <w:i/>
                <w:color w:val="000000"/>
                <w:szCs w:val="24"/>
              </w:rPr>
            </w:pPr>
            <w:r>
              <w:rPr>
                <w:i/>
              </w:rPr>
              <w:t>Integration and system testing</w:t>
            </w:r>
          </w:p>
        </w:tc>
        <w:tc>
          <w:tcPr>
            <w:tcW w:w="336" w:type="dxa"/>
          </w:tcPr>
          <w:p w14:paraId="172096C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845A69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314B538"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78C7F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09BFF1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B94D95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863826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C8D828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BD647B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68A384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F9E054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C3DA74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6446F58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4638C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4DFDD482"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DCE565F"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55BFC49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20A97715" w14:textId="56A6BD7A"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268071C" w14:textId="2FCE83F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99862EE"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r>
      <w:tr w:rsidR="00AF6513" w:rsidRPr="00DE3488" w14:paraId="3206CAAF" w14:textId="56180AD1" w:rsidTr="00AF6513">
        <w:tc>
          <w:tcPr>
            <w:tcW w:w="510" w:type="dxa"/>
          </w:tcPr>
          <w:p w14:paraId="0F5B1D38" w14:textId="499A6095"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r>
              <w:rPr>
                <w:rFonts w:cs="Times New Roman"/>
                <w:color w:val="000000"/>
                <w:szCs w:val="24"/>
              </w:rPr>
              <w:t>5</w:t>
            </w:r>
          </w:p>
        </w:tc>
        <w:tc>
          <w:tcPr>
            <w:tcW w:w="1723" w:type="dxa"/>
          </w:tcPr>
          <w:p w14:paraId="357CA146" w14:textId="39D1BC7B" w:rsidR="00AF6513" w:rsidRDefault="00AF6513" w:rsidP="00AF6513">
            <w:pPr>
              <w:pStyle w:val="ListParagraph"/>
              <w:autoSpaceDE w:val="0"/>
              <w:autoSpaceDN w:val="0"/>
              <w:adjustRightInd w:val="0"/>
              <w:spacing w:line="360" w:lineRule="auto"/>
              <w:ind w:left="0"/>
              <w:rPr>
                <w:i/>
              </w:rPr>
            </w:pPr>
            <w:r>
              <w:rPr>
                <w:i/>
              </w:rPr>
              <w:t>Operation and Maintenace</w:t>
            </w:r>
          </w:p>
        </w:tc>
        <w:tc>
          <w:tcPr>
            <w:tcW w:w="336" w:type="dxa"/>
          </w:tcPr>
          <w:p w14:paraId="0943C03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0730CF6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6914D59"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F51529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DDAE724"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1E219F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A0AA998"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618DAA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2289EA01"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1FE2E2F6"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E29AC7D"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FCB2F4B"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30E2421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730D365A"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5CEB1307"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auto"/>
          </w:tcPr>
          <w:p w14:paraId="4145E8F5"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tcPr>
          <w:p w14:paraId="3ACAEEB0"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tcPr>
          <w:p w14:paraId="5715B8D8" w14:textId="38E4C0F3"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11C820CD" w14:textId="204A2261"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c>
          <w:tcPr>
            <w:tcW w:w="336" w:type="dxa"/>
            <w:shd w:val="clear" w:color="auto" w:fill="808080" w:themeFill="background1" w:themeFillShade="80"/>
          </w:tcPr>
          <w:p w14:paraId="7363E344" w14:textId="77777777" w:rsidR="00AF6513" w:rsidRPr="00DE3488" w:rsidRDefault="00AF6513" w:rsidP="00AF6513">
            <w:pPr>
              <w:pStyle w:val="ListParagraph"/>
              <w:autoSpaceDE w:val="0"/>
              <w:autoSpaceDN w:val="0"/>
              <w:adjustRightInd w:val="0"/>
              <w:spacing w:line="360" w:lineRule="auto"/>
              <w:ind w:left="0"/>
              <w:jc w:val="both"/>
              <w:rPr>
                <w:rFonts w:cs="Times New Roman"/>
                <w:color w:val="000000"/>
                <w:szCs w:val="24"/>
              </w:rPr>
            </w:pPr>
          </w:p>
        </w:tc>
      </w:tr>
    </w:tbl>
    <w:p w14:paraId="5F11F9A2" w14:textId="77777777" w:rsidR="00320C29" w:rsidRPr="00320C29" w:rsidRDefault="00320C29" w:rsidP="00320C29">
      <w:pPr>
        <w:autoSpaceDE w:val="0"/>
        <w:autoSpaceDN w:val="0"/>
        <w:adjustRightInd w:val="0"/>
        <w:spacing w:line="360" w:lineRule="auto"/>
        <w:jc w:val="both"/>
        <w:rPr>
          <w:rFonts w:cs="Times New Roman"/>
          <w:b/>
          <w:color w:val="000000"/>
          <w:szCs w:val="24"/>
        </w:rPr>
      </w:pPr>
    </w:p>
    <w:p w14:paraId="3CE5DF57" w14:textId="77777777" w:rsidR="00320C29" w:rsidRDefault="00320C29" w:rsidP="00320C29">
      <w:pPr>
        <w:sectPr w:rsidR="00320C29" w:rsidSect="00206EB7">
          <w:headerReference w:type="first" r:id="rId23"/>
          <w:pgSz w:w="11907" w:h="16840" w:code="9"/>
          <w:pgMar w:top="1701" w:right="1701" w:bottom="1701" w:left="2268" w:header="720" w:footer="720" w:gutter="0"/>
          <w:cols w:space="720"/>
          <w:titlePg/>
          <w:docGrid w:linePitch="360"/>
        </w:sectPr>
      </w:pPr>
    </w:p>
    <w:p w14:paraId="558BC4CD" w14:textId="35A78DEC" w:rsidR="008E4B3E" w:rsidRDefault="008E4B3E" w:rsidP="00356FAC">
      <w:pPr>
        <w:pStyle w:val="ListParagraph"/>
        <w:spacing w:line="360" w:lineRule="auto"/>
        <w:jc w:val="center"/>
        <w:outlineLvl w:val="0"/>
      </w:pPr>
      <w:bookmarkStart w:id="16" w:name="_Toc514844061"/>
      <w:r>
        <w:lastRenderedPageBreak/>
        <w:t>Daftar Pustaka</w:t>
      </w:r>
      <w:bookmarkEnd w:id="16"/>
    </w:p>
    <w:sdt>
      <w:sdtPr>
        <w:id w:val="-1025713893"/>
        <w:docPartObj>
          <w:docPartGallery w:val="Bibliographies"/>
          <w:docPartUnique/>
        </w:docPartObj>
      </w:sdtPr>
      <w:sdtEndPr/>
      <w:sdtContent>
        <w:p w14:paraId="360D6098" w14:textId="4BEB36BA" w:rsidR="00320C29" w:rsidRDefault="00320C29" w:rsidP="00320C29"/>
        <w:sdt>
          <w:sdtPr>
            <w:id w:val="111145805"/>
            <w:bibliography/>
          </w:sdtPr>
          <w:sdtEndPr/>
          <w:sdtContent>
            <w:p w14:paraId="48DA78C8" w14:textId="77777777" w:rsidR="00721F1D" w:rsidRDefault="00320C29" w:rsidP="00721F1D">
              <w:pPr>
                <w:pStyle w:val="Bibliography"/>
                <w:ind w:left="720" w:hanging="720"/>
                <w:rPr>
                  <w:noProof/>
                  <w:szCs w:val="24"/>
                </w:rPr>
              </w:pPr>
              <w:r>
                <w:fldChar w:fldCharType="begin"/>
              </w:r>
              <w:r>
                <w:instrText xml:space="preserve"> BIBLIOGRAPHY </w:instrText>
              </w:r>
              <w:r>
                <w:fldChar w:fldCharType="separate"/>
              </w:r>
              <w:r w:rsidR="00721F1D">
                <w:rPr>
                  <w:noProof/>
                </w:rPr>
                <w:t xml:space="preserve">Asa, M. E. (2013). Implementasi Sensor Ultrasonik sebagai Pemandu Jalan Bagi Tuna Netra berbasis Mikrokontroller ATMEGA8L. </w:t>
              </w:r>
              <w:r w:rsidR="00721F1D">
                <w:rPr>
                  <w:i/>
                  <w:iCs/>
                  <w:noProof/>
                </w:rPr>
                <w:t>Jurnal Teknologi Informasi</w:t>
              </w:r>
              <w:r w:rsidR="00721F1D">
                <w:rPr>
                  <w:noProof/>
                </w:rPr>
                <w:t>, (pp. 169-180).</w:t>
              </w:r>
            </w:p>
            <w:p w14:paraId="00587763" w14:textId="77777777" w:rsidR="00721F1D" w:rsidRDefault="00721F1D" w:rsidP="00721F1D">
              <w:pPr>
                <w:pStyle w:val="Bibliography"/>
                <w:ind w:left="720" w:hanging="720"/>
                <w:rPr>
                  <w:noProof/>
                </w:rPr>
              </w:pPr>
              <w:r>
                <w:rPr>
                  <w:noProof/>
                </w:rPr>
                <w:t xml:space="preserve">D. P., Hakim, D. A., Y. P., N. R., Marleny, &amp; U. F. (2016). Rancang Bangun Alat dan Aplikasi untuk para Penyandang Tunanetra Berbasis Smartphone Android. </w:t>
              </w:r>
              <w:r>
                <w:rPr>
                  <w:i/>
                  <w:iCs/>
                  <w:noProof/>
                </w:rPr>
                <w:t>Jurnal Ilmu Komputer dan Informatika</w:t>
              </w:r>
              <w:r>
                <w:rPr>
                  <w:noProof/>
                </w:rPr>
                <w:t>, 14-19.</w:t>
              </w:r>
            </w:p>
            <w:p w14:paraId="5CE8C590" w14:textId="77777777" w:rsidR="00721F1D" w:rsidRDefault="00721F1D" w:rsidP="00721F1D">
              <w:pPr>
                <w:pStyle w:val="Bibliography"/>
                <w:ind w:left="720" w:hanging="720"/>
                <w:rPr>
                  <w:noProof/>
                </w:rPr>
              </w:pPr>
              <w:r>
                <w:rPr>
                  <w:noProof/>
                </w:rPr>
                <w:t xml:space="preserve">E. S., A. F., &amp; E. D. (2015). Handside: Hand-Mounted Device untuk Membantu Tunanetra Berbasis Ultrasonik dan Arduino. </w:t>
              </w:r>
              <w:r>
                <w:rPr>
                  <w:i/>
                  <w:iCs/>
                  <w:noProof/>
                </w:rPr>
                <w:t>Jurnal Teknologi dan Sistem Komputer</w:t>
              </w:r>
              <w:r>
                <w:rPr>
                  <w:noProof/>
                </w:rPr>
                <w:t>, 51-57.</w:t>
              </w:r>
            </w:p>
            <w:p w14:paraId="68F012C8" w14:textId="77777777" w:rsidR="00721F1D" w:rsidRDefault="00721F1D" w:rsidP="00721F1D">
              <w:pPr>
                <w:pStyle w:val="Bibliography"/>
                <w:ind w:left="720" w:hanging="720"/>
                <w:rPr>
                  <w:noProof/>
                </w:rPr>
              </w:pPr>
              <w:r>
                <w:rPr>
                  <w:noProof/>
                </w:rPr>
                <w:t xml:space="preserve">f. h., k. a., &amp; widodo, c. e. (2016). Aplikasi Pengolah Citra pada Raspberry PI untuk Membedakan Benda berdasarkan warna dan bentuk. </w:t>
              </w:r>
              <w:r>
                <w:rPr>
                  <w:i/>
                  <w:iCs/>
                  <w:noProof/>
                </w:rPr>
                <w:t>Youngster Physics Journal</w:t>
              </w:r>
              <w:r>
                <w:rPr>
                  <w:noProof/>
                </w:rPr>
                <w:t>, 157-162.</w:t>
              </w:r>
            </w:p>
            <w:p w14:paraId="5D0D7957" w14:textId="77777777" w:rsidR="00721F1D" w:rsidRDefault="00721F1D" w:rsidP="00721F1D">
              <w:pPr>
                <w:pStyle w:val="Bibliography"/>
                <w:ind w:left="720" w:hanging="720"/>
                <w:rPr>
                  <w:noProof/>
                </w:rPr>
              </w:pPr>
              <w:r>
                <w:rPr>
                  <w:noProof/>
                </w:rPr>
                <w:t xml:space="preserve">Farhan, A. A., U. S., &amp; D. N. (2015). perancangan dan implementasi alat bantu tunanetra dengan sensor ultrasonik dan global positioning system. </w:t>
              </w:r>
              <w:r>
                <w:rPr>
                  <w:i/>
                  <w:iCs/>
                  <w:noProof/>
                </w:rPr>
                <w:t xml:space="preserve">e-Proceeding of Applied Science </w:t>
              </w:r>
              <w:r>
                <w:rPr>
                  <w:noProof/>
                </w:rPr>
                <w:t>, (pp. 1569-1576).</w:t>
              </w:r>
            </w:p>
            <w:p w14:paraId="68F4F404" w14:textId="77777777" w:rsidR="00721F1D" w:rsidRDefault="00721F1D" w:rsidP="00721F1D">
              <w:pPr>
                <w:pStyle w:val="Bibliography"/>
                <w:ind w:left="720" w:hanging="720"/>
                <w:rPr>
                  <w:noProof/>
                </w:rPr>
              </w:pPr>
              <w:r>
                <w:rPr>
                  <w:noProof/>
                </w:rPr>
                <w:t xml:space="preserve">S. M. (2017). Penerapan Metode Hough Line Transform untuk mendeteksi pintu ruangan menggunakan kamera. </w:t>
              </w:r>
              <w:r>
                <w:rPr>
                  <w:i/>
                  <w:iCs/>
                  <w:noProof/>
                </w:rPr>
                <w:t>IPTEk</w:t>
              </w:r>
              <w:r>
                <w:rPr>
                  <w:noProof/>
                </w:rPr>
                <w:t>, 79-86.</w:t>
              </w:r>
            </w:p>
            <w:p w14:paraId="18422F7F" w14:textId="77777777" w:rsidR="00721F1D" w:rsidRDefault="00721F1D" w:rsidP="00721F1D">
              <w:pPr>
                <w:pStyle w:val="Bibliography"/>
                <w:ind w:left="720" w:hanging="720"/>
                <w:rPr>
                  <w:noProof/>
                </w:rPr>
              </w:pPr>
              <w:r>
                <w:rPr>
                  <w:noProof/>
                </w:rPr>
                <w:t xml:space="preserve">Saidul, M. K., Hakim, A. R., &amp; Harpad, B. (2014). Tongkat Tuna Netra menggunakan Sensor Ultrasonik Berbasis Mikrokontroler. </w:t>
              </w:r>
              <w:r>
                <w:rPr>
                  <w:i/>
                  <w:iCs/>
                  <w:noProof/>
                </w:rPr>
                <w:t>Sistem Informasi</w:t>
              </w:r>
              <w:r>
                <w:rPr>
                  <w:noProof/>
                </w:rPr>
                <w:t>, 1-7.</w:t>
              </w:r>
            </w:p>
            <w:p w14:paraId="3E24E025" w14:textId="77777777" w:rsidR="00721F1D" w:rsidRDefault="00721F1D" w:rsidP="00721F1D">
              <w:pPr>
                <w:pStyle w:val="Bibliography"/>
                <w:ind w:left="720" w:hanging="720"/>
                <w:rPr>
                  <w:noProof/>
                </w:rPr>
              </w:pPr>
              <w:r>
                <w:rPr>
                  <w:noProof/>
                </w:rPr>
                <w:t xml:space="preserve">Solihin, A., &amp; Harjoko, A. (2013). Metode Background Subtraction untuk deteksi objek pejalan kaki pada lingkungan statis. </w:t>
              </w:r>
              <w:r>
                <w:rPr>
                  <w:i/>
                  <w:iCs/>
                  <w:noProof/>
                </w:rPr>
                <w:t>Seminar Nasional Aplikasi Teknologi Informasi</w:t>
              </w:r>
              <w:r>
                <w:rPr>
                  <w:noProof/>
                </w:rPr>
                <w:t>, 1-6.</w:t>
              </w:r>
            </w:p>
            <w:p w14:paraId="27B7D072" w14:textId="77777777" w:rsidR="00721F1D" w:rsidRDefault="00721F1D" w:rsidP="00721F1D">
              <w:pPr>
                <w:pStyle w:val="Bibliography"/>
                <w:ind w:left="720" w:hanging="720"/>
                <w:rPr>
                  <w:noProof/>
                </w:rPr>
              </w:pPr>
              <w:r>
                <w:rPr>
                  <w:noProof/>
                </w:rPr>
                <w:t xml:space="preserve">Sommerville, I. (2010). </w:t>
              </w:r>
              <w:r>
                <w:rPr>
                  <w:i/>
                  <w:iCs/>
                  <w:noProof/>
                </w:rPr>
                <w:t>Software Engineering.</w:t>
              </w:r>
              <w:r>
                <w:rPr>
                  <w:noProof/>
                </w:rPr>
                <w:t xml:space="preserve"> Massachussets: Addison-Wesley.</w:t>
              </w:r>
            </w:p>
            <w:p w14:paraId="51C4798F" w14:textId="77777777" w:rsidR="00721F1D" w:rsidRDefault="00721F1D" w:rsidP="00721F1D">
              <w:pPr>
                <w:pStyle w:val="Bibliography"/>
                <w:ind w:left="720" w:hanging="720"/>
                <w:rPr>
                  <w:noProof/>
                </w:rPr>
              </w:pPr>
              <w:r>
                <w:rPr>
                  <w:noProof/>
                </w:rPr>
                <w:t xml:space="preserve">Sunanto. (2005). </w:t>
              </w:r>
              <w:r>
                <w:rPr>
                  <w:i/>
                  <w:iCs/>
                  <w:noProof/>
                </w:rPr>
                <w:t>Mengembangkan Potensi Anak Berkelainan Penglihatan.</w:t>
              </w:r>
              <w:r>
                <w:rPr>
                  <w:noProof/>
                </w:rPr>
                <w:t xml:space="preserve"> Jakarta: Departemen Pendidikan Nasional.</w:t>
              </w:r>
            </w:p>
            <w:p w14:paraId="79783C1C" w14:textId="77777777" w:rsidR="00721F1D" w:rsidRDefault="00721F1D" w:rsidP="00721F1D">
              <w:pPr>
                <w:pStyle w:val="Bibliography"/>
                <w:ind w:left="720" w:hanging="720"/>
                <w:rPr>
                  <w:noProof/>
                </w:rPr>
              </w:pPr>
              <w:r>
                <w:rPr>
                  <w:noProof/>
                </w:rPr>
                <w:t xml:space="preserve">W. S., Suyanto, B., Hestiningsih, I., Mardiyono, &amp; Sukamto. (2014). Rancang Bangun Prototipe Aplikasi Pengenalan Wajah untuk Sistem Absensi Alternatif dengan Metode Haar Like Feature dan Eigenface. </w:t>
              </w:r>
              <w:r>
                <w:rPr>
                  <w:i/>
                  <w:iCs/>
                  <w:noProof/>
                </w:rPr>
                <w:t>JTET</w:t>
              </w:r>
              <w:r>
                <w:rPr>
                  <w:noProof/>
                </w:rPr>
                <w:t>, 93-98.</w:t>
              </w:r>
            </w:p>
            <w:p w14:paraId="3A3F6FD1" w14:textId="16803E14" w:rsidR="00320C29" w:rsidRDefault="00320C29" w:rsidP="00721F1D">
              <w:r>
                <w:rPr>
                  <w:b/>
                  <w:bCs/>
                  <w:noProof/>
                </w:rPr>
                <w:fldChar w:fldCharType="end"/>
              </w:r>
            </w:p>
          </w:sdtContent>
        </w:sdt>
      </w:sdtContent>
    </w:sdt>
    <w:p w14:paraId="77FC6661" w14:textId="77777777" w:rsidR="00320C29" w:rsidRPr="00644BCC" w:rsidRDefault="00320C29" w:rsidP="00320C29"/>
    <w:sectPr w:rsidR="00320C29" w:rsidRPr="00644BCC" w:rsidSect="00206EB7">
      <w:pgSz w:w="11907" w:h="16840" w:code="9"/>
      <w:pgMar w:top="1701" w:right="1701" w:bottom="1701" w:left="2268"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43C14FF" w14:textId="77777777" w:rsidR="00B80A79" w:rsidRDefault="00B80A79" w:rsidP="00CD1D90">
      <w:pPr>
        <w:spacing w:line="240" w:lineRule="auto"/>
      </w:pPr>
      <w:r>
        <w:separator/>
      </w:r>
    </w:p>
  </w:endnote>
  <w:endnote w:type="continuationSeparator" w:id="0">
    <w:p w14:paraId="4624B5BB" w14:textId="77777777" w:rsidR="00B80A79" w:rsidRDefault="00B80A79" w:rsidP="00CD1D90">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egoe UI">
    <w:panose1 w:val="020B0502040204020203"/>
    <w:charset w:val="00"/>
    <w:family w:val="swiss"/>
    <w:pitch w:val="variable"/>
    <w:sig w:usb0="E10022FF" w:usb1="C000E47F" w:usb2="00000029" w:usb3="00000000" w:csb0="000001D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4B5FA0" w14:textId="65AAD5F1" w:rsidR="00721F1D" w:rsidRDefault="00721F1D">
    <w:pPr>
      <w:pStyle w:val="Footer"/>
      <w:jc w:val="center"/>
    </w:pPr>
  </w:p>
  <w:p w14:paraId="1F6019FE" w14:textId="77777777" w:rsidR="00721F1D" w:rsidRDefault="00721F1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592016323"/>
      <w:docPartObj>
        <w:docPartGallery w:val="Page Numbers (Bottom of Page)"/>
        <w:docPartUnique/>
      </w:docPartObj>
    </w:sdtPr>
    <w:sdtEndPr>
      <w:rPr>
        <w:noProof/>
      </w:rPr>
    </w:sdtEndPr>
    <w:sdtContent>
      <w:p w14:paraId="3181A7B5" w14:textId="39071F8B" w:rsidR="00721F1D" w:rsidRDefault="00721F1D">
        <w:pPr>
          <w:pStyle w:val="Footer"/>
          <w:jc w:val="center"/>
        </w:pPr>
        <w:r>
          <w:fldChar w:fldCharType="begin"/>
        </w:r>
        <w:r>
          <w:instrText xml:space="preserve"> PAGE   \* MERGEFORMAT </w:instrText>
        </w:r>
        <w:r>
          <w:fldChar w:fldCharType="separate"/>
        </w:r>
        <w:r>
          <w:rPr>
            <w:noProof/>
          </w:rPr>
          <w:t>ii</w:t>
        </w:r>
        <w:r>
          <w:rPr>
            <w:noProof/>
          </w:rPr>
          <w:fldChar w:fldCharType="end"/>
        </w:r>
      </w:p>
    </w:sdtContent>
  </w:sdt>
  <w:p w14:paraId="560B9814" w14:textId="77777777" w:rsidR="00721F1D" w:rsidRDefault="00721F1D">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12D8C6" w14:textId="3C3458D8" w:rsidR="00721F1D" w:rsidRDefault="00721F1D">
    <w:pPr>
      <w:pStyle w:val="Footer"/>
      <w:jc w:val="center"/>
    </w:pPr>
  </w:p>
  <w:p w14:paraId="3C12DDED" w14:textId="77777777" w:rsidR="00721F1D" w:rsidRDefault="00721F1D">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18BCB00" w14:textId="77777777" w:rsidR="00721F1D" w:rsidRDefault="00721F1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0826889" w14:textId="77777777" w:rsidR="00B80A79" w:rsidRDefault="00B80A79" w:rsidP="00CD1D90">
      <w:pPr>
        <w:spacing w:line="240" w:lineRule="auto"/>
      </w:pPr>
      <w:r>
        <w:separator/>
      </w:r>
    </w:p>
  </w:footnote>
  <w:footnote w:type="continuationSeparator" w:id="0">
    <w:p w14:paraId="213D672E" w14:textId="77777777" w:rsidR="00B80A79" w:rsidRDefault="00B80A79" w:rsidP="00CD1D90">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D2050E" w14:textId="1F7C1F3A" w:rsidR="00721F1D" w:rsidRDefault="00721F1D">
    <w:pPr>
      <w:pStyle w:val="Header"/>
      <w:jc w:val="right"/>
    </w:pPr>
  </w:p>
  <w:p w14:paraId="1B26A19F" w14:textId="77777777" w:rsidR="00721F1D" w:rsidRDefault="00721F1D">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75099756"/>
      <w:docPartObj>
        <w:docPartGallery w:val="Page Numbers (Top of Page)"/>
        <w:docPartUnique/>
      </w:docPartObj>
    </w:sdtPr>
    <w:sdtEndPr>
      <w:rPr>
        <w:noProof/>
      </w:rPr>
    </w:sdtEndPr>
    <w:sdtContent>
      <w:p w14:paraId="2E4350BD" w14:textId="614842B3" w:rsidR="00721F1D" w:rsidRDefault="00721F1D">
        <w:pPr>
          <w:pStyle w:val="Header"/>
          <w:jc w:val="right"/>
        </w:pPr>
        <w:r>
          <w:fldChar w:fldCharType="begin"/>
        </w:r>
        <w:r>
          <w:instrText xml:space="preserve"> PAGE   \* MERGEFORMAT </w:instrText>
        </w:r>
        <w:r>
          <w:fldChar w:fldCharType="separate"/>
        </w:r>
        <w:r>
          <w:rPr>
            <w:noProof/>
          </w:rPr>
          <w:t>1</w:t>
        </w:r>
        <w:r>
          <w:rPr>
            <w:noProof/>
          </w:rPr>
          <w:fldChar w:fldCharType="end"/>
        </w:r>
      </w:p>
    </w:sdtContent>
  </w:sdt>
  <w:p w14:paraId="35399A96" w14:textId="77777777" w:rsidR="00721F1D" w:rsidRDefault="00721F1D">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FC1A611" w14:textId="51E86E84" w:rsidR="00721F1D" w:rsidRDefault="00721F1D">
    <w:pPr>
      <w:pStyle w:val="Header"/>
      <w:jc w:val="right"/>
    </w:pPr>
  </w:p>
  <w:p w14:paraId="2FADDA46" w14:textId="77777777" w:rsidR="00721F1D" w:rsidRDefault="00721F1D">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323148"/>
      <w:docPartObj>
        <w:docPartGallery w:val="Page Numbers (Top of Page)"/>
        <w:docPartUnique/>
      </w:docPartObj>
    </w:sdtPr>
    <w:sdtEndPr>
      <w:rPr>
        <w:noProof/>
      </w:rPr>
    </w:sdtEndPr>
    <w:sdtContent>
      <w:p w14:paraId="5EE50CC4" w14:textId="219E00C0" w:rsidR="00721F1D" w:rsidRDefault="00721F1D">
        <w:pPr>
          <w:pStyle w:val="Header"/>
          <w:jc w:val="right"/>
        </w:pPr>
        <w:r>
          <w:fldChar w:fldCharType="begin"/>
        </w:r>
        <w:r>
          <w:instrText xml:space="preserve"> PAGE   \* MERGEFORMAT </w:instrText>
        </w:r>
        <w:r>
          <w:fldChar w:fldCharType="separate"/>
        </w:r>
        <w:r>
          <w:rPr>
            <w:noProof/>
          </w:rPr>
          <w:t>5</w:t>
        </w:r>
        <w:r>
          <w:rPr>
            <w:noProof/>
          </w:rPr>
          <w:fldChar w:fldCharType="end"/>
        </w:r>
      </w:p>
    </w:sdtContent>
  </w:sdt>
  <w:p w14:paraId="14279A97" w14:textId="77777777" w:rsidR="00721F1D" w:rsidRDefault="00721F1D">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03257500"/>
      <w:docPartObj>
        <w:docPartGallery w:val="Page Numbers (Top of Page)"/>
        <w:docPartUnique/>
      </w:docPartObj>
    </w:sdtPr>
    <w:sdtEndPr>
      <w:rPr>
        <w:noProof/>
      </w:rPr>
    </w:sdtEndPr>
    <w:sdtContent>
      <w:p w14:paraId="1B45F35B" w14:textId="68AF70BF" w:rsidR="00721F1D" w:rsidRDefault="00721F1D">
        <w:pPr>
          <w:pStyle w:val="Header"/>
          <w:jc w:val="right"/>
        </w:pPr>
        <w:r>
          <w:fldChar w:fldCharType="begin"/>
        </w:r>
        <w:r>
          <w:instrText xml:space="preserve"> PAGE   \* MERGEFORMAT </w:instrText>
        </w:r>
        <w:r>
          <w:fldChar w:fldCharType="separate"/>
        </w:r>
        <w:r>
          <w:rPr>
            <w:noProof/>
          </w:rPr>
          <w:t>6</w:t>
        </w:r>
        <w:r>
          <w:rPr>
            <w:noProof/>
          </w:rPr>
          <w:fldChar w:fldCharType="end"/>
        </w:r>
      </w:p>
    </w:sdtContent>
  </w:sdt>
  <w:p w14:paraId="6595A673" w14:textId="77777777" w:rsidR="00721F1D" w:rsidRDefault="00721F1D">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43483726"/>
      <w:docPartObj>
        <w:docPartGallery w:val="Page Numbers (Top of Page)"/>
        <w:docPartUnique/>
      </w:docPartObj>
    </w:sdtPr>
    <w:sdtEndPr>
      <w:rPr>
        <w:noProof/>
      </w:rPr>
    </w:sdtEndPr>
    <w:sdtContent>
      <w:p w14:paraId="00533A4A" w14:textId="03596666" w:rsidR="00721F1D" w:rsidRDefault="00721F1D">
        <w:pPr>
          <w:pStyle w:val="Header"/>
          <w:jc w:val="right"/>
        </w:pPr>
        <w:r>
          <w:fldChar w:fldCharType="begin"/>
        </w:r>
        <w:r>
          <w:instrText xml:space="preserve"> PAGE   \* MERGEFORMAT </w:instrText>
        </w:r>
        <w:r>
          <w:fldChar w:fldCharType="separate"/>
        </w:r>
        <w:r>
          <w:rPr>
            <w:noProof/>
          </w:rPr>
          <w:t>10</w:t>
        </w:r>
        <w:r>
          <w:rPr>
            <w:noProof/>
          </w:rPr>
          <w:fldChar w:fldCharType="end"/>
        </w:r>
      </w:p>
    </w:sdtContent>
  </w:sdt>
  <w:p w14:paraId="13EFC6A2" w14:textId="77777777" w:rsidR="00721F1D" w:rsidRDefault="00721F1D">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6CE0EFF"/>
    <w:multiLevelType w:val="hybridMultilevel"/>
    <w:tmpl w:val="8260191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FAA7CBF"/>
    <w:multiLevelType w:val="hybridMultilevel"/>
    <w:tmpl w:val="471C62B0"/>
    <w:lvl w:ilvl="0" w:tplc="8AF6685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2" w15:restartNumberingAfterBreak="0">
    <w:nsid w:val="2C307750"/>
    <w:multiLevelType w:val="hybridMultilevel"/>
    <w:tmpl w:val="F8CAF600"/>
    <w:lvl w:ilvl="0" w:tplc="0409000F">
      <w:start w:val="1"/>
      <w:numFmt w:val="decimal"/>
      <w:lvlText w:val="%1."/>
      <w:lvlJc w:val="left"/>
      <w:pPr>
        <w:tabs>
          <w:tab w:val="num" w:pos="720"/>
        </w:tabs>
        <w:ind w:left="720" w:hanging="360"/>
      </w:pPr>
      <w:rPr>
        <w:rFonts w:cs="Times New Roman" w:hint="default"/>
      </w:rPr>
    </w:lvl>
    <w:lvl w:ilvl="1" w:tplc="16A6279A">
      <w:start w:val="1"/>
      <w:numFmt w:val="lowerLetter"/>
      <w:lvlText w:val="%2."/>
      <w:lvlJc w:val="left"/>
      <w:pPr>
        <w:tabs>
          <w:tab w:val="num" w:pos="1440"/>
        </w:tabs>
        <w:ind w:left="1440" w:hanging="360"/>
      </w:pPr>
      <w:rPr>
        <w:rFonts w:cs="Times New Roman" w:hint="default"/>
      </w:rPr>
    </w:lvl>
    <w:lvl w:ilvl="2" w:tplc="0409001B" w:tentative="1">
      <w:start w:val="1"/>
      <w:numFmt w:val="lowerRoman"/>
      <w:lvlText w:val="%3."/>
      <w:lvlJc w:val="right"/>
      <w:pPr>
        <w:tabs>
          <w:tab w:val="num" w:pos="2160"/>
        </w:tabs>
        <w:ind w:left="2160" w:hanging="180"/>
      </w:pPr>
      <w:rPr>
        <w:rFonts w:cs="Times New Roman"/>
      </w:rPr>
    </w:lvl>
    <w:lvl w:ilvl="3" w:tplc="0409000F" w:tentative="1">
      <w:start w:val="1"/>
      <w:numFmt w:val="decimal"/>
      <w:lvlText w:val="%4."/>
      <w:lvlJc w:val="left"/>
      <w:pPr>
        <w:tabs>
          <w:tab w:val="num" w:pos="2880"/>
        </w:tabs>
        <w:ind w:left="2880" w:hanging="360"/>
      </w:pPr>
      <w:rPr>
        <w:rFonts w:cs="Times New Roman"/>
      </w:rPr>
    </w:lvl>
    <w:lvl w:ilvl="4" w:tplc="04090019" w:tentative="1">
      <w:start w:val="1"/>
      <w:numFmt w:val="lowerLetter"/>
      <w:lvlText w:val="%5."/>
      <w:lvlJc w:val="left"/>
      <w:pPr>
        <w:tabs>
          <w:tab w:val="num" w:pos="3600"/>
        </w:tabs>
        <w:ind w:left="3600" w:hanging="360"/>
      </w:pPr>
      <w:rPr>
        <w:rFonts w:cs="Times New Roman"/>
      </w:rPr>
    </w:lvl>
    <w:lvl w:ilvl="5" w:tplc="0409001B" w:tentative="1">
      <w:start w:val="1"/>
      <w:numFmt w:val="lowerRoman"/>
      <w:lvlText w:val="%6."/>
      <w:lvlJc w:val="right"/>
      <w:pPr>
        <w:tabs>
          <w:tab w:val="num" w:pos="4320"/>
        </w:tabs>
        <w:ind w:left="4320" w:hanging="180"/>
      </w:pPr>
      <w:rPr>
        <w:rFonts w:cs="Times New Roman"/>
      </w:rPr>
    </w:lvl>
    <w:lvl w:ilvl="6" w:tplc="0409000F" w:tentative="1">
      <w:start w:val="1"/>
      <w:numFmt w:val="decimal"/>
      <w:lvlText w:val="%7."/>
      <w:lvlJc w:val="left"/>
      <w:pPr>
        <w:tabs>
          <w:tab w:val="num" w:pos="5040"/>
        </w:tabs>
        <w:ind w:left="5040" w:hanging="360"/>
      </w:pPr>
      <w:rPr>
        <w:rFonts w:cs="Times New Roman"/>
      </w:rPr>
    </w:lvl>
    <w:lvl w:ilvl="7" w:tplc="04090019" w:tentative="1">
      <w:start w:val="1"/>
      <w:numFmt w:val="lowerLetter"/>
      <w:lvlText w:val="%8."/>
      <w:lvlJc w:val="left"/>
      <w:pPr>
        <w:tabs>
          <w:tab w:val="num" w:pos="5760"/>
        </w:tabs>
        <w:ind w:left="5760" w:hanging="360"/>
      </w:pPr>
      <w:rPr>
        <w:rFonts w:cs="Times New Roman"/>
      </w:rPr>
    </w:lvl>
    <w:lvl w:ilvl="8" w:tplc="0409001B" w:tentative="1">
      <w:start w:val="1"/>
      <w:numFmt w:val="lowerRoman"/>
      <w:lvlText w:val="%9."/>
      <w:lvlJc w:val="right"/>
      <w:pPr>
        <w:tabs>
          <w:tab w:val="num" w:pos="6480"/>
        </w:tabs>
        <w:ind w:left="6480" w:hanging="180"/>
      </w:pPr>
      <w:rPr>
        <w:rFonts w:cs="Times New Roman"/>
      </w:rPr>
    </w:lvl>
  </w:abstractNum>
  <w:abstractNum w:abstractNumId="3" w15:restartNumberingAfterBreak="0">
    <w:nsid w:val="3B921CB6"/>
    <w:multiLevelType w:val="multilevel"/>
    <w:tmpl w:val="33F0DD52"/>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5040" w:hanging="1800"/>
      </w:pPr>
      <w:rPr>
        <w:rFonts w:hint="default"/>
      </w:rPr>
    </w:lvl>
  </w:abstractNum>
  <w:abstractNum w:abstractNumId="4" w15:restartNumberingAfterBreak="0">
    <w:nsid w:val="3CCD4608"/>
    <w:multiLevelType w:val="hybridMultilevel"/>
    <w:tmpl w:val="B0006284"/>
    <w:lvl w:ilvl="0" w:tplc="1EF87464">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5" w15:restartNumberingAfterBreak="0">
    <w:nsid w:val="4CA511B4"/>
    <w:multiLevelType w:val="hybridMultilevel"/>
    <w:tmpl w:val="7480F27E"/>
    <w:lvl w:ilvl="0" w:tplc="44003F1C">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6" w15:restartNumberingAfterBreak="0">
    <w:nsid w:val="4DA04891"/>
    <w:multiLevelType w:val="hybridMultilevel"/>
    <w:tmpl w:val="6A16397E"/>
    <w:lvl w:ilvl="0" w:tplc="0409000F">
      <w:start w:val="1"/>
      <w:numFmt w:val="decimal"/>
      <w:lvlText w:val="%1."/>
      <w:lvlJc w:val="left"/>
      <w:pPr>
        <w:ind w:left="1004" w:hanging="360"/>
      </w:pPr>
    </w:lvl>
    <w:lvl w:ilvl="1" w:tplc="04090019" w:tentative="1">
      <w:start w:val="1"/>
      <w:numFmt w:val="lowerLetter"/>
      <w:lvlText w:val="%2."/>
      <w:lvlJc w:val="left"/>
      <w:pPr>
        <w:ind w:left="1724" w:hanging="360"/>
      </w:pPr>
    </w:lvl>
    <w:lvl w:ilvl="2" w:tplc="0409001B" w:tentative="1">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7" w15:restartNumberingAfterBreak="0">
    <w:nsid w:val="579A00F2"/>
    <w:multiLevelType w:val="hybridMultilevel"/>
    <w:tmpl w:val="F05ECC34"/>
    <w:lvl w:ilvl="0" w:tplc="33E08E2E">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abstractNum w:abstractNumId="8" w15:restartNumberingAfterBreak="0">
    <w:nsid w:val="591B1B3C"/>
    <w:multiLevelType w:val="multilevel"/>
    <w:tmpl w:val="18049EE0"/>
    <w:lvl w:ilvl="0">
      <w:start w:val="1"/>
      <w:numFmt w:val="decimal"/>
      <w:lvlText w:val="%1."/>
      <w:lvlJc w:val="left"/>
      <w:pPr>
        <w:ind w:left="720" w:hanging="360"/>
      </w:pPr>
      <w:rPr>
        <w:rFonts w:hint="default"/>
      </w:rPr>
    </w:lvl>
    <w:lvl w:ilvl="1">
      <w:start w:val="1"/>
      <w:numFmt w:val="decimal"/>
      <w:isLgl/>
      <w:lvlText w:val="%1.%2."/>
      <w:lvlJc w:val="left"/>
      <w:pPr>
        <w:ind w:left="933" w:hanging="54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9" w15:restartNumberingAfterBreak="0">
    <w:nsid w:val="5B1B5526"/>
    <w:multiLevelType w:val="multilevel"/>
    <w:tmpl w:val="E9DAE88A"/>
    <w:lvl w:ilvl="0">
      <w:start w:val="1"/>
      <w:numFmt w:val="decimal"/>
      <w:lvlText w:val="%1."/>
      <w:lvlJc w:val="left"/>
      <w:pPr>
        <w:ind w:left="927" w:hanging="360"/>
      </w:pPr>
      <w:rPr>
        <w:rFonts w:hint="default"/>
      </w:rPr>
    </w:lvl>
    <w:lvl w:ilvl="1">
      <w:start w:val="7"/>
      <w:numFmt w:val="decimal"/>
      <w:isLgl/>
      <w:lvlText w:val="%1.%2."/>
      <w:lvlJc w:val="left"/>
      <w:pPr>
        <w:ind w:left="1107" w:hanging="540"/>
      </w:pPr>
      <w:rPr>
        <w:rFonts w:hint="default"/>
      </w:rPr>
    </w:lvl>
    <w:lvl w:ilvl="2">
      <w:start w:val="2"/>
      <w:numFmt w:val="decimal"/>
      <w:isLgl/>
      <w:lvlText w:val="%1.%2.%3."/>
      <w:lvlJc w:val="left"/>
      <w:pPr>
        <w:ind w:left="1287" w:hanging="720"/>
      </w:pPr>
      <w:rPr>
        <w:rFonts w:hint="default"/>
      </w:rPr>
    </w:lvl>
    <w:lvl w:ilvl="3">
      <w:start w:val="1"/>
      <w:numFmt w:val="decimal"/>
      <w:isLgl/>
      <w:lvlText w:val="%1.%2.%3.%4."/>
      <w:lvlJc w:val="left"/>
      <w:pPr>
        <w:ind w:left="1287" w:hanging="720"/>
      </w:pPr>
      <w:rPr>
        <w:rFonts w:hint="default"/>
      </w:rPr>
    </w:lvl>
    <w:lvl w:ilvl="4">
      <w:start w:val="1"/>
      <w:numFmt w:val="decimal"/>
      <w:isLgl/>
      <w:lvlText w:val="%1.%2.%3.%4.%5."/>
      <w:lvlJc w:val="left"/>
      <w:pPr>
        <w:ind w:left="1647" w:hanging="1080"/>
      </w:pPr>
      <w:rPr>
        <w:rFonts w:hint="default"/>
      </w:rPr>
    </w:lvl>
    <w:lvl w:ilvl="5">
      <w:start w:val="1"/>
      <w:numFmt w:val="decimal"/>
      <w:isLgl/>
      <w:lvlText w:val="%1.%2.%3.%4.%5.%6."/>
      <w:lvlJc w:val="left"/>
      <w:pPr>
        <w:ind w:left="1647" w:hanging="1080"/>
      </w:pPr>
      <w:rPr>
        <w:rFonts w:hint="default"/>
      </w:rPr>
    </w:lvl>
    <w:lvl w:ilvl="6">
      <w:start w:val="1"/>
      <w:numFmt w:val="decimal"/>
      <w:isLgl/>
      <w:lvlText w:val="%1.%2.%3.%4.%5.%6.%7."/>
      <w:lvlJc w:val="left"/>
      <w:pPr>
        <w:ind w:left="2007" w:hanging="1440"/>
      </w:pPr>
      <w:rPr>
        <w:rFonts w:hint="default"/>
      </w:rPr>
    </w:lvl>
    <w:lvl w:ilvl="7">
      <w:start w:val="1"/>
      <w:numFmt w:val="decimal"/>
      <w:isLgl/>
      <w:lvlText w:val="%1.%2.%3.%4.%5.%6.%7.%8."/>
      <w:lvlJc w:val="left"/>
      <w:pPr>
        <w:ind w:left="2007" w:hanging="1440"/>
      </w:pPr>
      <w:rPr>
        <w:rFonts w:hint="default"/>
      </w:rPr>
    </w:lvl>
    <w:lvl w:ilvl="8">
      <w:start w:val="1"/>
      <w:numFmt w:val="decimal"/>
      <w:isLgl/>
      <w:lvlText w:val="%1.%2.%3.%4.%5.%6.%7.%8.%9."/>
      <w:lvlJc w:val="left"/>
      <w:pPr>
        <w:ind w:left="2367" w:hanging="1800"/>
      </w:pPr>
      <w:rPr>
        <w:rFonts w:hint="default"/>
      </w:rPr>
    </w:lvl>
  </w:abstractNum>
  <w:abstractNum w:abstractNumId="10" w15:restartNumberingAfterBreak="0">
    <w:nsid w:val="6D90695A"/>
    <w:multiLevelType w:val="hybridMultilevel"/>
    <w:tmpl w:val="9716B75A"/>
    <w:lvl w:ilvl="0" w:tplc="0218B426">
      <w:start w:val="1"/>
      <w:numFmt w:val="decimal"/>
      <w:lvlText w:val="%1."/>
      <w:lvlJc w:val="left"/>
      <w:pPr>
        <w:ind w:left="644" w:hanging="360"/>
      </w:pPr>
      <w:rPr>
        <w:rFonts w:hint="default"/>
      </w:rPr>
    </w:lvl>
    <w:lvl w:ilvl="1" w:tplc="04090019" w:tentative="1">
      <w:start w:val="1"/>
      <w:numFmt w:val="lowerLetter"/>
      <w:lvlText w:val="%2."/>
      <w:lvlJc w:val="left"/>
      <w:pPr>
        <w:ind w:left="1364" w:hanging="360"/>
      </w:pPr>
    </w:lvl>
    <w:lvl w:ilvl="2" w:tplc="0409001B" w:tentative="1">
      <w:start w:val="1"/>
      <w:numFmt w:val="lowerRoman"/>
      <w:lvlText w:val="%3."/>
      <w:lvlJc w:val="right"/>
      <w:pPr>
        <w:ind w:left="2084" w:hanging="180"/>
      </w:pPr>
    </w:lvl>
    <w:lvl w:ilvl="3" w:tplc="0409000F" w:tentative="1">
      <w:start w:val="1"/>
      <w:numFmt w:val="decimal"/>
      <w:lvlText w:val="%4."/>
      <w:lvlJc w:val="left"/>
      <w:pPr>
        <w:ind w:left="2804" w:hanging="360"/>
      </w:pPr>
    </w:lvl>
    <w:lvl w:ilvl="4" w:tplc="04090019" w:tentative="1">
      <w:start w:val="1"/>
      <w:numFmt w:val="lowerLetter"/>
      <w:lvlText w:val="%5."/>
      <w:lvlJc w:val="left"/>
      <w:pPr>
        <w:ind w:left="3524" w:hanging="360"/>
      </w:pPr>
    </w:lvl>
    <w:lvl w:ilvl="5" w:tplc="0409001B" w:tentative="1">
      <w:start w:val="1"/>
      <w:numFmt w:val="lowerRoman"/>
      <w:lvlText w:val="%6."/>
      <w:lvlJc w:val="right"/>
      <w:pPr>
        <w:ind w:left="4244" w:hanging="180"/>
      </w:pPr>
    </w:lvl>
    <w:lvl w:ilvl="6" w:tplc="0409000F" w:tentative="1">
      <w:start w:val="1"/>
      <w:numFmt w:val="decimal"/>
      <w:lvlText w:val="%7."/>
      <w:lvlJc w:val="left"/>
      <w:pPr>
        <w:ind w:left="4964" w:hanging="360"/>
      </w:pPr>
    </w:lvl>
    <w:lvl w:ilvl="7" w:tplc="04090019" w:tentative="1">
      <w:start w:val="1"/>
      <w:numFmt w:val="lowerLetter"/>
      <w:lvlText w:val="%8."/>
      <w:lvlJc w:val="left"/>
      <w:pPr>
        <w:ind w:left="5684" w:hanging="360"/>
      </w:pPr>
    </w:lvl>
    <w:lvl w:ilvl="8" w:tplc="0409001B" w:tentative="1">
      <w:start w:val="1"/>
      <w:numFmt w:val="lowerRoman"/>
      <w:lvlText w:val="%9."/>
      <w:lvlJc w:val="right"/>
      <w:pPr>
        <w:ind w:left="6404" w:hanging="180"/>
      </w:pPr>
    </w:lvl>
  </w:abstractNum>
  <w:num w:numId="1">
    <w:abstractNumId w:val="3"/>
  </w:num>
  <w:num w:numId="2">
    <w:abstractNumId w:val="6"/>
  </w:num>
  <w:num w:numId="3">
    <w:abstractNumId w:val="4"/>
  </w:num>
  <w:num w:numId="4">
    <w:abstractNumId w:val="10"/>
  </w:num>
  <w:num w:numId="5">
    <w:abstractNumId w:val="7"/>
  </w:num>
  <w:num w:numId="6">
    <w:abstractNumId w:val="1"/>
  </w:num>
  <w:num w:numId="7">
    <w:abstractNumId w:val="2"/>
  </w:num>
  <w:num w:numId="8">
    <w:abstractNumId w:val="9"/>
  </w:num>
  <w:num w:numId="9">
    <w:abstractNumId w:val="8"/>
  </w:num>
  <w:num w:numId="10">
    <w:abstractNumId w:val="5"/>
  </w:num>
  <w:num w:numId="1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44BCC"/>
    <w:rsid w:val="0004120F"/>
    <w:rsid w:val="0007437C"/>
    <w:rsid w:val="000751E2"/>
    <w:rsid w:val="000972DC"/>
    <w:rsid w:val="00097855"/>
    <w:rsid w:val="000B2BFC"/>
    <w:rsid w:val="000D3D6B"/>
    <w:rsid w:val="000D5CAE"/>
    <w:rsid w:val="001070B7"/>
    <w:rsid w:val="001561F0"/>
    <w:rsid w:val="00161A88"/>
    <w:rsid w:val="00162231"/>
    <w:rsid w:val="00164641"/>
    <w:rsid w:val="00173A19"/>
    <w:rsid w:val="00173AF5"/>
    <w:rsid w:val="001823C3"/>
    <w:rsid w:val="00186166"/>
    <w:rsid w:val="001A0E06"/>
    <w:rsid w:val="001A1CCE"/>
    <w:rsid w:val="001B7AF5"/>
    <w:rsid w:val="001E11FD"/>
    <w:rsid w:val="001F13E4"/>
    <w:rsid w:val="001F6C8C"/>
    <w:rsid w:val="00206EB7"/>
    <w:rsid w:val="002374CD"/>
    <w:rsid w:val="00252FB3"/>
    <w:rsid w:val="00260BCB"/>
    <w:rsid w:val="002A29BB"/>
    <w:rsid w:val="002B1598"/>
    <w:rsid w:val="002B306E"/>
    <w:rsid w:val="002B70B5"/>
    <w:rsid w:val="002D3C2E"/>
    <w:rsid w:val="002D454B"/>
    <w:rsid w:val="002E045B"/>
    <w:rsid w:val="003028B0"/>
    <w:rsid w:val="003060FA"/>
    <w:rsid w:val="00320C29"/>
    <w:rsid w:val="00322E69"/>
    <w:rsid w:val="003379E1"/>
    <w:rsid w:val="00344E5E"/>
    <w:rsid w:val="003454ED"/>
    <w:rsid w:val="00356170"/>
    <w:rsid w:val="00356FAC"/>
    <w:rsid w:val="003B4C11"/>
    <w:rsid w:val="003B62BC"/>
    <w:rsid w:val="003C1405"/>
    <w:rsid w:val="003C3A85"/>
    <w:rsid w:val="003C691F"/>
    <w:rsid w:val="003D1429"/>
    <w:rsid w:val="003E4463"/>
    <w:rsid w:val="003F6CB6"/>
    <w:rsid w:val="0042299D"/>
    <w:rsid w:val="0043057B"/>
    <w:rsid w:val="004459E7"/>
    <w:rsid w:val="004640CB"/>
    <w:rsid w:val="00482710"/>
    <w:rsid w:val="00484F22"/>
    <w:rsid w:val="00487F50"/>
    <w:rsid w:val="004963CD"/>
    <w:rsid w:val="004A7FF1"/>
    <w:rsid w:val="004B2D83"/>
    <w:rsid w:val="004E1AB9"/>
    <w:rsid w:val="004F10A3"/>
    <w:rsid w:val="004F128A"/>
    <w:rsid w:val="00525B79"/>
    <w:rsid w:val="00563145"/>
    <w:rsid w:val="005A6376"/>
    <w:rsid w:val="005C61A9"/>
    <w:rsid w:val="005D6037"/>
    <w:rsid w:val="005E17F8"/>
    <w:rsid w:val="005E726E"/>
    <w:rsid w:val="005F1DA9"/>
    <w:rsid w:val="005F7FE5"/>
    <w:rsid w:val="00623F6A"/>
    <w:rsid w:val="006334BA"/>
    <w:rsid w:val="00644BCC"/>
    <w:rsid w:val="006541AC"/>
    <w:rsid w:val="0065446F"/>
    <w:rsid w:val="00673EBA"/>
    <w:rsid w:val="006753B9"/>
    <w:rsid w:val="0068378C"/>
    <w:rsid w:val="00695803"/>
    <w:rsid w:val="006B25A3"/>
    <w:rsid w:val="006B432D"/>
    <w:rsid w:val="006B7867"/>
    <w:rsid w:val="006B7ACC"/>
    <w:rsid w:val="006C0BE8"/>
    <w:rsid w:val="00703EFB"/>
    <w:rsid w:val="00721F1D"/>
    <w:rsid w:val="00734F00"/>
    <w:rsid w:val="00746E4D"/>
    <w:rsid w:val="00751ED6"/>
    <w:rsid w:val="00761854"/>
    <w:rsid w:val="007914FF"/>
    <w:rsid w:val="00796A54"/>
    <w:rsid w:val="007B3F51"/>
    <w:rsid w:val="007C7EA0"/>
    <w:rsid w:val="007F7542"/>
    <w:rsid w:val="008075F2"/>
    <w:rsid w:val="00811C98"/>
    <w:rsid w:val="0081698B"/>
    <w:rsid w:val="0083473A"/>
    <w:rsid w:val="0084592E"/>
    <w:rsid w:val="0084635D"/>
    <w:rsid w:val="008724F0"/>
    <w:rsid w:val="00875E89"/>
    <w:rsid w:val="008A792A"/>
    <w:rsid w:val="008B1265"/>
    <w:rsid w:val="008E4739"/>
    <w:rsid w:val="008E4B3E"/>
    <w:rsid w:val="008E54A0"/>
    <w:rsid w:val="008F217B"/>
    <w:rsid w:val="00902BF1"/>
    <w:rsid w:val="00912ACD"/>
    <w:rsid w:val="00922745"/>
    <w:rsid w:val="00977A7A"/>
    <w:rsid w:val="009867BE"/>
    <w:rsid w:val="009908BD"/>
    <w:rsid w:val="009A7BFC"/>
    <w:rsid w:val="009C02EA"/>
    <w:rsid w:val="009F35DA"/>
    <w:rsid w:val="009F3CDD"/>
    <w:rsid w:val="00A16524"/>
    <w:rsid w:val="00A23955"/>
    <w:rsid w:val="00A55C28"/>
    <w:rsid w:val="00A566C2"/>
    <w:rsid w:val="00A76843"/>
    <w:rsid w:val="00A83297"/>
    <w:rsid w:val="00A8493D"/>
    <w:rsid w:val="00A968E9"/>
    <w:rsid w:val="00AA0F34"/>
    <w:rsid w:val="00AA32F2"/>
    <w:rsid w:val="00AC5597"/>
    <w:rsid w:val="00AD1C46"/>
    <w:rsid w:val="00AD5C55"/>
    <w:rsid w:val="00AF6513"/>
    <w:rsid w:val="00B3331A"/>
    <w:rsid w:val="00B647B7"/>
    <w:rsid w:val="00B64FAA"/>
    <w:rsid w:val="00B746CE"/>
    <w:rsid w:val="00B80A79"/>
    <w:rsid w:val="00BA2646"/>
    <w:rsid w:val="00BA3FE3"/>
    <w:rsid w:val="00BA6EF3"/>
    <w:rsid w:val="00BB5AAC"/>
    <w:rsid w:val="00BF2217"/>
    <w:rsid w:val="00BF2F7E"/>
    <w:rsid w:val="00C073FD"/>
    <w:rsid w:val="00C2555D"/>
    <w:rsid w:val="00C27217"/>
    <w:rsid w:val="00C32F7D"/>
    <w:rsid w:val="00C3509F"/>
    <w:rsid w:val="00C41FE0"/>
    <w:rsid w:val="00C56C60"/>
    <w:rsid w:val="00C637BF"/>
    <w:rsid w:val="00C711AE"/>
    <w:rsid w:val="00C72BB2"/>
    <w:rsid w:val="00C80039"/>
    <w:rsid w:val="00C90ECF"/>
    <w:rsid w:val="00CA2610"/>
    <w:rsid w:val="00CB6AEB"/>
    <w:rsid w:val="00CC3AC6"/>
    <w:rsid w:val="00CD1D90"/>
    <w:rsid w:val="00CD302B"/>
    <w:rsid w:val="00CD4901"/>
    <w:rsid w:val="00CF2EA3"/>
    <w:rsid w:val="00D5754E"/>
    <w:rsid w:val="00D74270"/>
    <w:rsid w:val="00D94358"/>
    <w:rsid w:val="00DB09C9"/>
    <w:rsid w:val="00DD07DD"/>
    <w:rsid w:val="00DE33C6"/>
    <w:rsid w:val="00E2219C"/>
    <w:rsid w:val="00E229C7"/>
    <w:rsid w:val="00E421A9"/>
    <w:rsid w:val="00E527FD"/>
    <w:rsid w:val="00E540E0"/>
    <w:rsid w:val="00E5543D"/>
    <w:rsid w:val="00E619DE"/>
    <w:rsid w:val="00E71E5D"/>
    <w:rsid w:val="00E821FC"/>
    <w:rsid w:val="00EA26CB"/>
    <w:rsid w:val="00ED49A9"/>
    <w:rsid w:val="00EE2B9E"/>
    <w:rsid w:val="00F419CF"/>
    <w:rsid w:val="00F70714"/>
    <w:rsid w:val="00FB7F0F"/>
    <w:rsid w:val="00FC04C4"/>
    <w:rsid w:val="00FD2A93"/>
    <w:rsid w:val="00FE4E9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24C2DA8"/>
  <w15:chartTrackingRefBased/>
  <w15:docId w15:val="{CD9BDD6C-0BAB-4B98-80E8-1EB2BC7C925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44BCC"/>
    <w:pPr>
      <w:spacing w:after="0"/>
    </w:pPr>
    <w:rPr>
      <w:rFonts w:ascii="Times New Roman" w:hAnsi="Times New Roman"/>
      <w:color w:val="000000" w:themeColor="text1"/>
      <w:sz w:val="24"/>
    </w:rPr>
  </w:style>
  <w:style w:type="paragraph" w:styleId="Heading1">
    <w:name w:val="heading 1"/>
    <w:basedOn w:val="Normal"/>
    <w:next w:val="Normal"/>
    <w:link w:val="Heading1Char"/>
    <w:uiPriority w:val="9"/>
    <w:qFormat/>
    <w:rsid w:val="006B432D"/>
    <w:pPr>
      <w:keepNext/>
      <w:keepLines/>
      <w:spacing w:before="240"/>
      <w:outlineLvl w:val="0"/>
    </w:pPr>
    <w:rPr>
      <w:rFonts w:eastAsiaTheme="majorEastAsia" w:cstheme="majorBidi"/>
      <w:szCs w:val="32"/>
    </w:rPr>
  </w:style>
  <w:style w:type="paragraph" w:styleId="Heading2">
    <w:name w:val="heading 2"/>
    <w:basedOn w:val="Normal"/>
    <w:next w:val="Normal"/>
    <w:link w:val="Heading2Char"/>
    <w:uiPriority w:val="9"/>
    <w:semiHidden/>
    <w:unhideWhenUsed/>
    <w:qFormat/>
    <w:rsid w:val="006B432D"/>
    <w:pPr>
      <w:keepNext/>
      <w:keepLines/>
      <w:spacing w:before="40"/>
      <w:outlineLvl w:val="1"/>
    </w:pPr>
    <w:rPr>
      <w:rFonts w:eastAsiaTheme="majorEastAsia" w:cstheme="majorBidi"/>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8E4B3E"/>
    <w:pPr>
      <w:ind w:left="720"/>
      <w:contextualSpacing/>
    </w:pPr>
  </w:style>
  <w:style w:type="character" w:customStyle="1" w:styleId="Heading1Char">
    <w:name w:val="Heading 1 Char"/>
    <w:basedOn w:val="DefaultParagraphFont"/>
    <w:link w:val="Heading1"/>
    <w:uiPriority w:val="9"/>
    <w:rsid w:val="006B432D"/>
    <w:rPr>
      <w:rFonts w:ascii="Times New Roman" w:eastAsiaTheme="majorEastAsia" w:hAnsi="Times New Roman" w:cstheme="majorBidi"/>
      <w:color w:val="000000" w:themeColor="text1"/>
      <w:sz w:val="24"/>
      <w:szCs w:val="32"/>
    </w:rPr>
  </w:style>
  <w:style w:type="paragraph" w:styleId="TOCHeading">
    <w:name w:val="TOC Heading"/>
    <w:basedOn w:val="Heading1"/>
    <w:next w:val="Normal"/>
    <w:uiPriority w:val="39"/>
    <w:unhideWhenUsed/>
    <w:qFormat/>
    <w:rsid w:val="00CD1D90"/>
    <w:pPr>
      <w:outlineLvl w:val="9"/>
    </w:pPr>
  </w:style>
  <w:style w:type="paragraph" w:styleId="TOC1">
    <w:name w:val="toc 1"/>
    <w:basedOn w:val="Normal"/>
    <w:next w:val="Normal"/>
    <w:autoRedefine/>
    <w:uiPriority w:val="39"/>
    <w:unhideWhenUsed/>
    <w:rsid w:val="00CD1D90"/>
    <w:pPr>
      <w:spacing w:after="100"/>
    </w:pPr>
  </w:style>
  <w:style w:type="character" w:styleId="Hyperlink">
    <w:name w:val="Hyperlink"/>
    <w:basedOn w:val="DefaultParagraphFont"/>
    <w:uiPriority w:val="99"/>
    <w:unhideWhenUsed/>
    <w:rsid w:val="00CD1D90"/>
    <w:rPr>
      <w:color w:val="0563C1" w:themeColor="hyperlink"/>
      <w:u w:val="single"/>
    </w:rPr>
  </w:style>
  <w:style w:type="paragraph" w:styleId="Header">
    <w:name w:val="header"/>
    <w:basedOn w:val="Normal"/>
    <w:link w:val="HeaderChar"/>
    <w:uiPriority w:val="99"/>
    <w:unhideWhenUsed/>
    <w:rsid w:val="00CD1D90"/>
    <w:pPr>
      <w:tabs>
        <w:tab w:val="center" w:pos="4680"/>
        <w:tab w:val="right" w:pos="9360"/>
      </w:tabs>
      <w:spacing w:line="240" w:lineRule="auto"/>
    </w:pPr>
  </w:style>
  <w:style w:type="character" w:customStyle="1" w:styleId="HeaderChar">
    <w:name w:val="Header Char"/>
    <w:basedOn w:val="DefaultParagraphFont"/>
    <w:link w:val="Header"/>
    <w:uiPriority w:val="99"/>
    <w:rsid w:val="00CD1D90"/>
    <w:rPr>
      <w:rFonts w:ascii="Times New Roman" w:hAnsi="Times New Roman"/>
      <w:color w:val="000000" w:themeColor="text1"/>
      <w:sz w:val="24"/>
    </w:rPr>
  </w:style>
  <w:style w:type="paragraph" w:styleId="Footer">
    <w:name w:val="footer"/>
    <w:basedOn w:val="Normal"/>
    <w:link w:val="FooterChar"/>
    <w:uiPriority w:val="99"/>
    <w:unhideWhenUsed/>
    <w:rsid w:val="00CD1D90"/>
    <w:pPr>
      <w:tabs>
        <w:tab w:val="center" w:pos="4680"/>
        <w:tab w:val="right" w:pos="9360"/>
      </w:tabs>
      <w:spacing w:line="240" w:lineRule="auto"/>
    </w:pPr>
  </w:style>
  <w:style w:type="character" w:customStyle="1" w:styleId="FooterChar">
    <w:name w:val="Footer Char"/>
    <w:basedOn w:val="DefaultParagraphFont"/>
    <w:link w:val="Footer"/>
    <w:uiPriority w:val="99"/>
    <w:rsid w:val="00CD1D90"/>
    <w:rPr>
      <w:rFonts w:ascii="Times New Roman" w:hAnsi="Times New Roman"/>
      <w:color w:val="000000" w:themeColor="text1"/>
      <w:sz w:val="24"/>
    </w:rPr>
  </w:style>
  <w:style w:type="table" w:styleId="TableGrid">
    <w:name w:val="Table Grid"/>
    <w:basedOn w:val="TableNormal"/>
    <w:uiPriority w:val="39"/>
    <w:rsid w:val="00BA3FE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istParagraphChar">
    <w:name w:val="List Paragraph Char"/>
    <w:basedOn w:val="DefaultParagraphFont"/>
    <w:link w:val="ListParagraph"/>
    <w:uiPriority w:val="34"/>
    <w:rsid w:val="00320C29"/>
    <w:rPr>
      <w:rFonts w:ascii="Times New Roman" w:hAnsi="Times New Roman"/>
      <w:color w:val="000000" w:themeColor="text1"/>
      <w:sz w:val="24"/>
    </w:rPr>
  </w:style>
  <w:style w:type="paragraph" w:styleId="Bibliography">
    <w:name w:val="Bibliography"/>
    <w:basedOn w:val="Normal"/>
    <w:next w:val="Normal"/>
    <w:uiPriority w:val="37"/>
    <w:unhideWhenUsed/>
    <w:rsid w:val="00320C29"/>
  </w:style>
  <w:style w:type="paragraph" w:styleId="BalloonText">
    <w:name w:val="Balloon Text"/>
    <w:basedOn w:val="Normal"/>
    <w:link w:val="BalloonTextChar"/>
    <w:uiPriority w:val="99"/>
    <w:semiHidden/>
    <w:unhideWhenUsed/>
    <w:rsid w:val="00B647B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647B7"/>
    <w:rPr>
      <w:rFonts w:ascii="Segoe UI" w:hAnsi="Segoe UI" w:cs="Segoe UI"/>
      <w:color w:val="000000" w:themeColor="text1"/>
      <w:sz w:val="18"/>
      <w:szCs w:val="18"/>
    </w:rPr>
  </w:style>
  <w:style w:type="character" w:customStyle="1" w:styleId="Heading2Char">
    <w:name w:val="Heading 2 Char"/>
    <w:basedOn w:val="DefaultParagraphFont"/>
    <w:link w:val="Heading2"/>
    <w:uiPriority w:val="9"/>
    <w:semiHidden/>
    <w:rsid w:val="006B432D"/>
    <w:rPr>
      <w:rFonts w:ascii="Times New Roman" w:eastAsiaTheme="majorEastAsia" w:hAnsi="Times New Roman" w:cstheme="majorBidi"/>
      <w:color w:val="000000" w:themeColor="text1"/>
      <w:sz w:val="24"/>
      <w:szCs w:val="26"/>
    </w:rPr>
  </w:style>
  <w:style w:type="paragraph" w:styleId="Caption">
    <w:name w:val="caption"/>
    <w:basedOn w:val="Normal"/>
    <w:next w:val="Normal"/>
    <w:uiPriority w:val="35"/>
    <w:unhideWhenUsed/>
    <w:qFormat/>
    <w:rsid w:val="004E1AB9"/>
    <w:pPr>
      <w:spacing w:after="200" w:line="240" w:lineRule="auto"/>
      <w:jc w:val="center"/>
    </w:pPr>
    <w:rPr>
      <w:iCs/>
      <w:szCs w:val="18"/>
    </w:rPr>
  </w:style>
  <w:style w:type="character" w:customStyle="1" w:styleId="fontstyle01">
    <w:name w:val="fontstyle01"/>
    <w:basedOn w:val="DefaultParagraphFont"/>
    <w:rsid w:val="004459E7"/>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4459E7"/>
    <w:rPr>
      <w:rFonts w:ascii="Times New Roman" w:hAnsi="Times New Roman" w:cs="Times New Roman" w:hint="default"/>
      <w:b w:val="0"/>
      <w:bCs w:val="0"/>
      <w:i/>
      <w:iCs/>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4084792">
      <w:bodyDiv w:val="1"/>
      <w:marLeft w:val="0"/>
      <w:marRight w:val="0"/>
      <w:marTop w:val="0"/>
      <w:marBottom w:val="0"/>
      <w:divBdr>
        <w:top w:val="none" w:sz="0" w:space="0" w:color="auto"/>
        <w:left w:val="none" w:sz="0" w:space="0" w:color="auto"/>
        <w:bottom w:val="none" w:sz="0" w:space="0" w:color="auto"/>
        <w:right w:val="none" w:sz="0" w:space="0" w:color="auto"/>
      </w:divBdr>
    </w:div>
    <w:div w:id="75178401">
      <w:bodyDiv w:val="1"/>
      <w:marLeft w:val="0"/>
      <w:marRight w:val="0"/>
      <w:marTop w:val="0"/>
      <w:marBottom w:val="0"/>
      <w:divBdr>
        <w:top w:val="none" w:sz="0" w:space="0" w:color="auto"/>
        <w:left w:val="none" w:sz="0" w:space="0" w:color="auto"/>
        <w:bottom w:val="none" w:sz="0" w:space="0" w:color="auto"/>
        <w:right w:val="none" w:sz="0" w:space="0" w:color="auto"/>
      </w:divBdr>
    </w:div>
    <w:div w:id="82193903">
      <w:bodyDiv w:val="1"/>
      <w:marLeft w:val="0"/>
      <w:marRight w:val="0"/>
      <w:marTop w:val="0"/>
      <w:marBottom w:val="0"/>
      <w:divBdr>
        <w:top w:val="none" w:sz="0" w:space="0" w:color="auto"/>
        <w:left w:val="none" w:sz="0" w:space="0" w:color="auto"/>
        <w:bottom w:val="none" w:sz="0" w:space="0" w:color="auto"/>
        <w:right w:val="none" w:sz="0" w:space="0" w:color="auto"/>
      </w:divBdr>
    </w:div>
    <w:div w:id="310644289">
      <w:bodyDiv w:val="1"/>
      <w:marLeft w:val="0"/>
      <w:marRight w:val="0"/>
      <w:marTop w:val="0"/>
      <w:marBottom w:val="0"/>
      <w:divBdr>
        <w:top w:val="none" w:sz="0" w:space="0" w:color="auto"/>
        <w:left w:val="none" w:sz="0" w:space="0" w:color="auto"/>
        <w:bottom w:val="none" w:sz="0" w:space="0" w:color="auto"/>
        <w:right w:val="none" w:sz="0" w:space="0" w:color="auto"/>
      </w:divBdr>
    </w:div>
    <w:div w:id="318508509">
      <w:bodyDiv w:val="1"/>
      <w:marLeft w:val="0"/>
      <w:marRight w:val="0"/>
      <w:marTop w:val="0"/>
      <w:marBottom w:val="0"/>
      <w:divBdr>
        <w:top w:val="none" w:sz="0" w:space="0" w:color="auto"/>
        <w:left w:val="none" w:sz="0" w:space="0" w:color="auto"/>
        <w:bottom w:val="none" w:sz="0" w:space="0" w:color="auto"/>
        <w:right w:val="none" w:sz="0" w:space="0" w:color="auto"/>
      </w:divBdr>
    </w:div>
    <w:div w:id="348679201">
      <w:bodyDiv w:val="1"/>
      <w:marLeft w:val="0"/>
      <w:marRight w:val="0"/>
      <w:marTop w:val="0"/>
      <w:marBottom w:val="0"/>
      <w:divBdr>
        <w:top w:val="none" w:sz="0" w:space="0" w:color="auto"/>
        <w:left w:val="none" w:sz="0" w:space="0" w:color="auto"/>
        <w:bottom w:val="none" w:sz="0" w:space="0" w:color="auto"/>
        <w:right w:val="none" w:sz="0" w:space="0" w:color="auto"/>
      </w:divBdr>
    </w:div>
    <w:div w:id="367487320">
      <w:bodyDiv w:val="1"/>
      <w:marLeft w:val="0"/>
      <w:marRight w:val="0"/>
      <w:marTop w:val="0"/>
      <w:marBottom w:val="0"/>
      <w:divBdr>
        <w:top w:val="none" w:sz="0" w:space="0" w:color="auto"/>
        <w:left w:val="none" w:sz="0" w:space="0" w:color="auto"/>
        <w:bottom w:val="none" w:sz="0" w:space="0" w:color="auto"/>
        <w:right w:val="none" w:sz="0" w:space="0" w:color="auto"/>
      </w:divBdr>
    </w:div>
    <w:div w:id="430055344">
      <w:bodyDiv w:val="1"/>
      <w:marLeft w:val="0"/>
      <w:marRight w:val="0"/>
      <w:marTop w:val="0"/>
      <w:marBottom w:val="0"/>
      <w:divBdr>
        <w:top w:val="none" w:sz="0" w:space="0" w:color="auto"/>
        <w:left w:val="none" w:sz="0" w:space="0" w:color="auto"/>
        <w:bottom w:val="none" w:sz="0" w:space="0" w:color="auto"/>
        <w:right w:val="none" w:sz="0" w:space="0" w:color="auto"/>
      </w:divBdr>
    </w:div>
    <w:div w:id="533466289">
      <w:bodyDiv w:val="1"/>
      <w:marLeft w:val="0"/>
      <w:marRight w:val="0"/>
      <w:marTop w:val="0"/>
      <w:marBottom w:val="0"/>
      <w:divBdr>
        <w:top w:val="none" w:sz="0" w:space="0" w:color="auto"/>
        <w:left w:val="none" w:sz="0" w:space="0" w:color="auto"/>
        <w:bottom w:val="none" w:sz="0" w:space="0" w:color="auto"/>
        <w:right w:val="none" w:sz="0" w:space="0" w:color="auto"/>
      </w:divBdr>
    </w:div>
    <w:div w:id="626669512">
      <w:bodyDiv w:val="1"/>
      <w:marLeft w:val="0"/>
      <w:marRight w:val="0"/>
      <w:marTop w:val="0"/>
      <w:marBottom w:val="0"/>
      <w:divBdr>
        <w:top w:val="none" w:sz="0" w:space="0" w:color="auto"/>
        <w:left w:val="none" w:sz="0" w:space="0" w:color="auto"/>
        <w:bottom w:val="none" w:sz="0" w:space="0" w:color="auto"/>
        <w:right w:val="none" w:sz="0" w:space="0" w:color="auto"/>
      </w:divBdr>
    </w:div>
    <w:div w:id="750853409">
      <w:bodyDiv w:val="1"/>
      <w:marLeft w:val="0"/>
      <w:marRight w:val="0"/>
      <w:marTop w:val="0"/>
      <w:marBottom w:val="0"/>
      <w:divBdr>
        <w:top w:val="none" w:sz="0" w:space="0" w:color="auto"/>
        <w:left w:val="none" w:sz="0" w:space="0" w:color="auto"/>
        <w:bottom w:val="none" w:sz="0" w:space="0" w:color="auto"/>
        <w:right w:val="none" w:sz="0" w:space="0" w:color="auto"/>
      </w:divBdr>
    </w:div>
    <w:div w:id="783378461">
      <w:bodyDiv w:val="1"/>
      <w:marLeft w:val="0"/>
      <w:marRight w:val="0"/>
      <w:marTop w:val="0"/>
      <w:marBottom w:val="0"/>
      <w:divBdr>
        <w:top w:val="none" w:sz="0" w:space="0" w:color="auto"/>
        <w:left w:val="none" w:sz="0" w:space="0" w:color="auto"/>
        <w:bottom w:val="none" w:sz="0" w:space="0" w:color="auto"/>
        <w:right w:val="none" w:sz="0" w:space="0" w:color="auto"/>
      </w:divBdr>
    </w:div>
    <w:div w:id="871266179">
      <w:bodyDiv w:val="1"/>
      <w:marLeft w:val="0"/>
      <w:marRight w:val="0"/>
      <w:marTop w:val="0"/>
      <w:marBottom w:val="0"/>
      <w:divBdr>
        <w:top w:val="none" w:sz="0" w:space="0" w:color="auto"/>
        <w:left w:val="none" w:sz="0" w:space="0" w:color="auto"/>
        <w:bottom w:val="none" w:sz="0" w:space="0" w:color="auto"/>
        <w:right w:val="none" w:sz="0" w:space="0" w:color="auto"/>
      </w:divBdr>
    </w:div>
    <w:div w:id="913781908">
      <w:bodyDiv w:val="1"/>
      <w:marLeft w:val="0"/>
      <w:marRight w:val="0"/>
      <w:marTop w:val="0"/>
      <w:marBottom w:val="0"/>
      <w:divBdr>
        <w:top w:val="none" w:sz="0" w:space="0" w:color="auto"/>
        <w:left w:val="none" w:sz="0" w:space="0" w:color="auto"/>
        <w:bottom w:val="none" w:sz="0" w:space="0" w:color="auto"/>
        <w:right w:val="none" w:sz="0" w:space="0" w:color="auto"/>
      </w:divBdr>
    </w:div>
    <w:div w:id="945308183">
      <w:bodyDiv w:val="1"/>
      <w:marLeft w:val="0"/>
      <w:marRight w:val="0"/>
      <w:marTop w:val="0"/>
      <w:marBottom w:val="0"/>
      <w:divBdr>
        <w:top w:val="none" w:sz="0" w:space="0" w:color="auto"/>
        <w:left w:val="none" w:sz="0" w:space="0" w:color="auto"/>
        <w:bottom w:val="none" w:sz="0" w:space="0" w:color="auto"/>
        <w:right w:val="none" w:sz="0" w:space="0" w:color="auto"/>
      </w:divBdr>
    </w:div>
    <w:div w:id="1029450798">
      <w:bodyDiv w:val="1"/>
      <w:marLeft w:val="0"/>
      <w:marRight w:val="0"/>
      <w:marTop w:val="0"/>
      <w:marBottom w:val="0"/>
      <w:divBdr>
        <w:top w:val="none" w:sz="0" w:space="0" w:color="auto"/>
        <w:left w:val="none" w:sz="0" w:space="0" w:color="auto"/>
        <w:bottom w:val="none" w:sz="0" w:space="0" w:color="auto"/>
        <w:right w:val="none" w:sz="0" w:space="0" w:color="auto"/>
      </w:divBdr>
    </w:div>
    <w:div w:id="1056971030">
      <w:bodyDiv w:val="1"/>
      <w:marLeft w:val="0"/>
      <w:marRight w:val="0"/>
      <w:marTop w:val="0"/>
      <w:marBottom w:val="0"/>
      <w:divBdr>
        <w:top w:val="none" w:sz="0" w:space="0" w:color="auto"/>
        <w:left w:val="none" w:sz="0" w:space="0" w:color="auto"/>
        <w:bottom w:val="none" w:sz="0" w:space="0" w:color="auto"/>
        <w:right w:val="none" w:sz="0" w:space="0" w:color="auto"/>
      </w:divBdr>
    </w:div>
    <w:div w:id="1106271224">
      <w:bodyDiv w:val="1"/>
      <w:marLeft w:val="0"/>
      <w:marRight w:val="0"/>
      <w:marTop w:val="0"/>
      <w:marBottom w:val="0"/>
      <w:divBdr>
        <w:top w:val="none" w:sz="0" w:space="0" w:color="auto"/>
        <w:left w:val="none" w:sz="0" w:space="0" w:color="auto"/>
        <w:bottom w:val="none" w:sz="0" w:space="0" w:color="auto"/>
        <w:right w:val="none" w:sz="0" w:space="0" w:color="auto"/>
      </w:divBdr>
    </w:div>
    <w:div w:id="1207911898">
      <w:bodyDiv w:val="1"/>
      <w:marLeft w:val="0"/>
      <w:marRight w:val="0"/>
      <w:marTop w:val="0"/>
      <w:marBottom w:val="0"/>
      <w:divBdr>
        <w:top w:val="none" w:sz="0" w:space="0" w:color="auto"/>
        <w:left w:val="none" w:sz="0" w:space="0" w:color="auto"/>
        <w:bottom w:val="none" w:sz="0" w:space="0" w:color="auto"/>
        <w:right w:val="none" w:sz="0" w:space="0" w:color="auto"/>
      </w:divBdr>
    </w:div>
    <w:div w:id="1216283653">
      <w:bodyDiv w:val="1"/>
      <w:marLeft w:val="0"/>
      <w:marRight w:val="0"/>
      <w:marTop w:val="0"/>
      <w:marBottom w:val="0"/>
      <w:divBdr>
        <w:top w:val="none" w:sz="0" w:space="0" w:color="auto"/>
        <w:left w:val="none" w:sz="0" w:space="0" w:color="auto"/>
        <w:bottom w:val="none" w:sz="0" w:space="0" w:color="auto"/>
        <w:right w:val="none" w:sz="0" w:space="0" w:color="auto"/>
      </w:divBdr>
    </w:div>
    <w:div w:id="1279487916">
      <w:bodyDiv w:val="1"/>
      <w:marLeft w:val="0"/>
      <w:marRight w:val="0"/>
      <w:marTop w:val="0"/>
      <w:marBottom w:val="0"/>
      <w:divBdr>
        <w:top w:val="none" w:sz="0" w:space="0" w:color="auto"/>
        <w:left w:val="none" w:sz="0" w:space="0" w:color="auto"/>
        <w:bottom w:val="none" w:sz="0" w:space="0" w:color="auto"/>
        <w:right w:val="none" w:sz="0" w:space="0" w:color="auto"/>
      </w:divBdr>
    </w:div>
    <w:div w:id="1328242523">
      <w:bodyDiv w:val="1"/>
      <w:marLeft w:val="0"/>
      <w:marRight w:val="0"/>
      <w:marTop w:val="0"/>
      <w:marBottom w:val="0"/>
      <w:divBdr>
        <w:top w:val="none" w:sz="0" w:space="0" w:color="auto"/>
        <w:left w:val="none" w:sz="0" w:space="0" w:color="auto"/>
        <w:bottom w:val="none" w:sz="0" w:space="0" w:color="auto"/>
        <w:right w:val="none" w:sz="0" w:space="0" w:color="auto"/>
      </w:divBdr>
    </w:div>
    <w:div w:id="1411925231">
      <w:bodyDiv w:val="1"/>
      <w:marLeft w:val="0"/>
      <w:marRight w:val="0"/>
      <w:marTop w:val="0"/>
      <w:marBottom w:val="0"/>
      <w:divBdr>
        <w:top w:val="none" w:sz="0" w:space="0" w:color="auto"/>
        <w:left w:val="none" w:sz="0" w:space="0" w:color="auto"/>
        <w:bottom w:val="none" w:sz="0" w:space="0" w:color="auto"/>
        <w:right w:val="none" w:sz="0" w:space="0" w:color="auto"/>
      </w:divBdr>
    </w:div>
    <w:div w:id="1444881798">
      <w:bodyDiv w:val="1"/>
      <w:marLeft w:val="0"/>
      <w:marRight w:val="0"/>
      <w:marTop w:val="0"/>
      <w:marBottom w:val="0"/>
      <w:divBdr>
        <w:top w:val="none" w:sz="0" w:space="0" w:color="auto"/>
        <w:left w:val="none" w:sz="0" w:space="0" w:color="auto"/>
        <w:bottom w:val="none" w:sz="0" w:space="0" w:color="auto"/>
        <w:right w:val="none" w:sz="0" w:space="0" w:color="auto"/>
      </w:divBdr>
    </w:div>
    <w:div w:id="1492335024">
      <w:bodyDiv w:val="1"/>
      <w:marLeft w:val="0"/>
      <w:marRight w:val="0"/>
      <w:marTop w:val="0"/>
      <w:marBottom w:val="0"/>
      <w:divBdr>
        <w:top w:val="none" w:sz="0" w:space="0" w:color="auto"/>
        <w:left w:val="none" w:sz="0" w:space="0" w:color="auto"/>
        <w:bottom w:val="none" w:sz="0" w:space="0" w:color="auto"/>
        <w:right w:val="none" w:sz="0" w:space="0" w:color="auto"/>
      </w:divBdr>
    </w:div>
    <w:div w:id="1528830285">
      <w:bodyDiv w:val="1"/>
      <w:marLeft w:val="0"/>
      <w:marRight w:val="0"/>
      <w:marTop w:val="0"/>
      <w:marBottom w:val="0"/>
      <w:divBdr>
        <w:top w:val="none" w:sz="0" w:space="0" w:color="auto"/>
        <w:left w:val="none" w:sz="0" w:space="0" w:color="auto"/>
        <w:bottom w:val="none" w:sz="0" w:space="0" w:color="auto"/>
        <w:right w:val="none" w:sz="0" w:space="0" w:color="auto"/>
      </w:divBdr>
    </w:div>
    <w:div w:id="1695765890">
      <w:bodyDiv w:val="1"/>
      <w:marLeft w:val="0"/>
      <w:marRight w:val="0"/>
      <w:marTop w:val="0"/>
      <w:marBottom w:val="0"/>
      <w:divBdr>
        <w:top w:val="none" w:sz="0" w:space="0" w:color="auto"/>
        <w:left w:val="none" w:sz="0" w:space="0" w:color="auto"/>
        <w:bottom w:val="none" w:sz="0" w:space="0" w:color="auto"/>
        <w:right w:val="none" w:sz="0" w:space="0" w:color="auto"/>
      </w:divBdr>
    </w:div>
    <w:div w:id="1711955978">
      <w:bodyDiv w:val="1"/>
      <w:marLeft w:val="0"/>
      <w:marRight w:val="0"/>
      <w:marTop w:val="0"/>
      <w:marBottom w:val="0"/>
      <w:divBdr>
        <w:top w:val="none" w:sz="0" w:space="0" w:color="auto"/>
        <w:left w:val="none" w:sz="0" w:space="0" w:color="auto"/>
        <w:bottom w:val="none" w:sz="0" w:space="0" w:color="auto"/>
        <w:right w:val="none" w:sz="0" w:space="0" w:color="auto"/>
      </w:divBdr>
    </w:div>
    <w:div w:id="1816070604">
      <w:bodyDiv w:val="1"/>
      <w:marLeft w:val="0"/>
      <w:marRight w:val="0"/>
      <w:marTop w:val="0"/>
      <w:marBottom w:val="0"/>
      <w:divBdr>
        <w:top w:val="none" w:sz="0" w:space="0" w:color="auto"/>
        <w:left w:val="none" w:sz="0" w:space="0" w:color="auto"/>
        <w:bottom w:val="none" w:sz="0" w:space="0" w:color="auto"/>
        <w:right w:val="none" w:sz="0" w:space="0" w:color="auto"/>
      </w:divBdr>
    </w:div>
    <w:div w:id="1988969291">
      <w:bodyDiv w:val="1"/>
      <w:marLeft w:val="0"/>
      <w:marRight w:val="0"/>
      <w:marTop w:val="0"/>
      <w:marBottom w:val="0"/>
      <w:divBdr>
        <w:top w:val="none" w:sz="0" w:space="0" w:color="auto"/>
        <w:left w:val="none" w:sz="0" w:space="0" w:color="auto"/>
        <w:bottom w:val="none" w:sz="0" w:space="0" w:color="auto"/>
        <w:right w:val="none" w:sz="0" w:space="0" w:color="auto"/>
      </w:divBdr>
    </w:div>
    <w:div w:id="1993292279">
      <w:bodyDiv w:val="1"/>
      <w:marLeft w:val="0"/>
      <w:marRight w:val="0"/>
      <w:marTop w:val="0"/>
      <w:marBottom w:val="0"/>
      <w:divBdr>
        <w:top w:val="none" w:sz="0" w:space="0" w:color="auto"/>
        <w:left w:val="none" w:sz="0" w:space="0" w:color="auto"/>
        <w:bottom w:val="none" w:sz="0" w:space="0" w:color="auto"/>
        <w:right w:val="none" w:sz="0" w:space="0" w:color="auto"/>
      </w:divBdr>
    </w:div>
    <w:div w:id="2031183141">
      <w:bodyDiv w:val="1"/>
      <w:marLeft w:val="0"/>
      <w:marRight w:val="0"/>
      <w:marTop w:val="0"/>
      <w:marBottom w:val="0"/>
      <w:divBdr>
        <w:top w:val="none" w:sz="0" w:space="0" w:color="auto"/>
        <w:left w:val="none" w:sz="0" w:space="0" w:color="auto"/>
        <w:bottom w:val="none" w:sz="0" w:space="0" w:color="auto"/>
        <w:right w:val="none" w:sz="0" w:space="0" w:color="auto"/>
      </w:divBdr>
    </w:div>
    <w:div w:id="2069374631">
      <w:bodyDiv w:val="1"/>
      <w:marLeft w:val="0"/>
      <w:marRight w:val="0"/>
      <w:marTop w:val="0"/>
      <w:marBottom w:val="0"/>
      <w:divBdr>
        <w:top w:val="none" w:sz="0" w:space="0" w:color="auto"/>
        <w:left w:val="none" w:sz="0" w:space="0" w:color="auto"/>
        <w:bottom w:val="none" w:sz="0" w:space="0" w:color="auto"/>
        <w:right w:val="none" w:sz="0" w:space="0" w:color="auto"/>
      </w:divBdr>
    </w:div>
    <w:div w:id="20780446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2.xml"/><Relationship Id="rId18" Type="http://schemas.openxmlformats.org/officeDocument/2006/relationships/image" Target="media/image2.emf"/><Relationship Id="rId3" Type="http://schemas.openxmlformats.org/officeDocument/2006/relationships/styles" Target="styles.xml"/><Relationship Id="rId21" Type="http://schemas.openxmlformats.org/officeDocument/2006/relationships/package" Target="embeddings/Microsoft_Visio_Drawing1.vsdx"/><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header" Target="header5.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image" Target="media/image3.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header" Target="header6.xml"/><Relationship Id="rId10" Type="http://schemas.openxmlformats.org/officeDocument/2006/relationships/footer" Target="footer1.xml"/><Relationship Id="rId19"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4.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Sai14</b:Tag>
    <b:SourceType>JournalArticle</b:SourceType>
    <b:Guid>{49E1FC24-02E4-420D-8EC6-04B0D67C0311}</b:Guid>
    <b:Title>Tongkat Tuna Netra menggunakan Sensor Ultrasonik Berbasis Mikrokontroler</b:Title>
    <b:JournalName>Sistem Informasi</b:JournalName>
    <b:Year>2014</b:Year>
    <b:Pages>1-7</b:Pages>
    <b:Author>
      <b:Author>
        <b:NameList>
          <b:Person>
            <b:Last>Saidul</b:Last>
            <b:Middle>Karsa</b:Middle>
            <b:First>Mageni</b:First>
          </b:Person>
          <b:Person>
            <b:Last>Hakim</b:Last>
            <b:Middle>Rofiq</b:Middle>
            <b:First>Ahmad</b:First>
          </b:Person>
          <b:Person>
            <b:Last>Harpad</b:Last>
            <b:First>Bartolomius</b:First>
          </b:Person>
        </b:NameList>
      </b:Author>
    </b:Author>
    <b:RefOrder>2</b:RefOrder>
  </b:Source>
  <b:Source>
    <b:Tag>Sun05</b:Tag>
    <b:SourceType>Book</b:SourceType>
    <b:Guid>{3FE1AA59-84B6-4FAD-BB65-10D7EA3802FE}</b:Guid>
    <b:Title>Mengembangkan Potensi Anak Berkelainan Penglihatan</b:Title>
    <b:Year>2005</b:Year>
    <b:City>Jakarta</b:City>
    <b:Publisher>Departemen Pendidikan Nasional</b:Publisher>
    <b:Author>
      <b:Author>
        <b:NameList>
          <b:Person>
            <b:First>Sunanto</b:First>
          </b:Person>
        </b:NameList>
      </b:Author>
    </b:Author>
    <b:RefOrder>3</b:RefOrder>
  </b:Source>
  <b:Source>
    <b:Tag>Den16</b:Tag>
    <b:SourceType>JournalArticle</b:SourceType>
    <b:Guid>{147A4C5D-3E26-4493-A642-8B36D2E1771E}</b:Guid>
    <b:Title>Rancang Bangun Alat dan Aplikasi untuk para Penyandang Tunanetra Berbasis Smartphone Android</b:Title>
    <b:Pages>14-19</b:Pages>
    <b:Year>2016</b:Year>
    <b:JournalName>Jurnal Ilmu Komputer dan Informatika</b:JournalName>
    <b:Author>
      <b:Author>
        <b:NameList>
          <b:Person>
            <b:Middle>Pratama</b:Middle>
            <b:First>Dendy </b:First>
          </b:Person>
          <b:Person>
            <b:Last>Hakim</b:Last>
            <b:Middle>Arif</b:Middle>
            <b:First>Denison</b:First>
          </b:Person>
          <b:Person>
            <b:Middle>Prasetya</b:Middle>
            <b:First>Yuhif</b:First>
          </b:Person>
          <b:Person>
            <b:Middle>Rizki</b:Middle>
            <b:First>Nur</b:First>
          </b:Person>
          <b:Person>
            <b:First>Marleny</b:First>
          </b:Person>
          <b:Person>
            <b:Middle>Fadillah</b:Middle>
            <b:First>Umi </b:First>
          </b:Person>
        </b:NameList>
      </b:Author>
    </b:Author>
    <b:RefOrder>4</b:RefOrder>
  </b:Source>
  <b:Source>
    <b:Tag>Eko15</b:Tag>
    <b:SourceType>JournalArticle</b:SourceType>
    <b:Guid>{C4556969-13D9-4D76-BD0E-66E6122251D6}</b:Guid>
    <b:Title>Handside: Hand-Mounted Device untuk Membantu Tunanetra Berbasis Ultrasonik dan Arduino</b:Title>
    <b:JournalName>Jurnal Teknologi dan Sistem Komputer</b:JournalName>
    <b:Year>2015</b:Year>
    <b:Pages>51-57</b:Pages>
    <b:Author>
      <b:Author>
        <b:NameList>
          <b:Person>
            <b:Middle>Setyo</b:Middle>
            <b:First>Eko</b:First>
          </b:Person>
          <b:Person>
            <b:Middle>Fathur </b:Middle>
            <b:First>Adian</b:First>
          </b:Person>
          <b:Person>
            <b:Middle>Didik</b:Middle>
            <b:First>Eko </b:First>
          </b:Person>
        </b:NameList>
      </b:Author>
    </b:Author>
    <b:RefOrder>5</b:RefOrder>
  </b:Source>
  <b:Source>
    <b:Tag>Sya17</b:Tag>
    <b:SourceType>JournalArticle</b:SourceType>
    <b:Guid>{2A29EE2F-F9D7-4471-917F-58167CD08B92}</b:Guid>
    <b:Title>Penerapan Metode Hough Line Transform untuk mendeteksi pintu ruangan menggunakan kamera</b:Title>
    <b:JournalName>IPTEk</b:JournalName>
    <b:Year>2017</b:Year>
    <b:Pages>79-86</b:Pages>
    <b:Author>
      <b:Author>
        <b:NameList>
          <b:Person>
            <b:Middle>Muharom</b:Middle>
            <b:First>Syahri </b:First>
          </b:Person>
        </b:NameList>
      </b:Author>
    </b:Author>
    <b:RefOrder>6</b:RefOrder>
  </b:Source>
  <b:Source>
    <b:Tag>Sol13</b:Tag>
    <b:SourceType>JournalArticle</b:SourceType>
    <b:Guid>{37F6FE55-AD44-4E61-866E-9E3E4BE21608}</b:Guid>
    <b:Title>Metode Background Subtraction untuk deteksi objek pejalan kaki pada lingkungan statis</b:Title>
    <b:JournalName>Seminar Nasional Aplikasi Teknologi Informasi</b:JournalName>
    <b:Year>2013</b:Year>
    <b:Pages>1-6</b:Pages>
    <b:Author>
      <b:Author>
        <b:NameList>
          <b:Person>
            <b:Last>Solihin</b:Last>
            <b:First>Ahmad</b:First>
          </b:Person>
          <b:Person>
            <b:Last>Harjoko</b:Last>
            <b:First>Agus</b:First>
          </b:Person>
        </b:NameList>
      </b:Author>
    </b:Author>
    <b:RefOrder>7</b:RefOrder>
  </b:Source>
  <b:Source>
    <b:Tag>Asa13</b:Tag>
    <b:SourceType>ConferenceProceedings</b:SourceType>
    <b:Guid>{520E36A0-41E9-4C2A-96A0-75195CAD0D4E}</b:Guid>
    <b:Title>Implementasi Sensor Ultrasonik sebagai Pemandu Jalan Bagi Tuna Netra berbasis Mikrokontroller ATMEGA8L</b:Title>
    <b:Year>2013</b:Year>
    <b:JournalName>Jurnal Teknologi Informasi</b:JournalName>
    <b:Pages>169-180</b:Pages>
    <b:Author>
      <b:Author>
        <b:NameList>
          <b:Person>
            <b:Last>Asa</b:Last>
            <b:Middle>Elfrida</b:Middle>
            <b:First>Maria</b:First>
          </b:Person>
        </b:NameList>
      </b:Author>
    </b:Author>
    <b:ConferenceName>Jurnal Teknologi Informasi</b:ConferenceName>
    <b:RefOrder>1</b:RefOrder>
  </b:Source>
  <b:Source>
    <b:Tag>Far15</b:Tag>
    <b:SourceType>ConferenceProceedings</b:SourceType>
    <b:Guid>{1A5FCCAB-CCA9-4B9D-8104-19D3C91F10F8}</b:Guid>
    <b:Title>perancangan dan implementasi alat bantu tunanetra dengan sensor ultrasonik dan global positioning system</b:Title>
    <b:Year>2015</b:Year>
    <b:Pages>1569-1576</b:Pages>
    <b:ConferenceName>e-Proceeding of Applied Science </b:ConferenceName>
    <b:Author>
      <b:Author>
        <b:NameList>
          <b:Person>
            <b:Last>Farhan</b:Last>
            <b:Middle>Achmad</b:Middle>
            <b:First>Adri</b:First>
          </b:Person>
          <b:Person>
            <b:Middle>Sunarya</b:Middle>
            <b:First>Unang</b:First>
          </b:Person>
          <b:Person>
            <b:Middle>Nur Ramdan</b:Middle>
            <b:First>Dadan</b:First>
          </b:Person>
        </b:NameList>
      </b:Author>
    </b:Author>
    <b:RefOrder>8</b:RefOrder>
  </b:Source>
  <b:Source>
    <b:Tag>fig16</b:Tag>
    <b:SourceType>JournalArticle</b:SourceType>
    <b:Guid>{71E55FD9-71E7-45BB-AFEE-AE6ED16A339E}</b:Guid>
    <b:Title>Aplikasi Pengolah Citra pada Raspberry PI untuk Membedakan Benda berdasarkan warna dan bentuk</b:Title>
    <b:Pages>157-162</b:Pages>
    <b:Year>2016</b:Year>
    <b:JournalName>Youngster Physics Journal</b:JournalName>
    <b:Author>
      <b:Author>
        <b:NameList>
          <b:Person>
            <b:Middle>humani</b:Middle>
            <b:First>figur </b:First>
          </b:Person>
          <b:Person>
            <b:Middle>adi</b:Middle>
            <b:First>kusworo</b:First>
          </b:Person>
          <b:Person>
            <b:Last>widodo</b:Last>
            <b:Middle>edi</b:Middle>
            <b:First>catur</b:First>
          </b:Person>
        </b:NameList>
      </b:Author>
    </b:Author>
    <b:RefOrder>9</b:RefOrder>
  </b:Source>
  <b:Source>
    <b:Tag>IAN10</b:Tag>
    <b:SourceType>Book</b:SourceType>
    <b:Guid>{38C33948-4DDC-4046-ADCD-6CBE26E315EF}</b:Guid>
    <b:Title>Software Engineering</b:Title>
    <b:Year>2010</b:Year>
    <b:City>Massachussets</b:City>
    <b:Publisher>Addison-Wesley</b:Publisher>
    <b:Author>
      <b:Author>
        <b:NameList>
          <b:Person>
            <b:Last>Sommerville</b:Last>
            <b:First>Ian</b:First>
          </b:Person>
        </b:NameList>
      </b:Author>
    </b:Author>
    <b:RefOrder>10</b:RefOrder>
  </b:Source>
  <b:Source>
    <b:Tag>Wah14</b:Tag>
    <b:SourceType>JournalArticle</b:SourceType>
    <b:Guid>{3658A742-D46D-425B-AEBE-677B918FF9A3}</b:Guid>
    <b:Title>Rancang Bangun Prototipe Aplikasi Pengenalan Wajah untuk Sistem Absensi Alternatif dengan Metode Haar Like Feature dan Eigenface</b:Title>
    <b:Year>2014</b:Year>
    <b:Pages>93-98</b:Pages>
    <b:JournalName>JTET</b:JournalName>
    <b:Author>
      <b:Author>
        <b:NameList>
          <b:Person>
            <b:Middle>Sulistiyo</b:Middle>
            <b:First>Wahyu</b:First>
          </b:Person>
          <b:Person>
            <b:Last>Suyanto</b:Last>
            <b:First>Budi</b:First>
          </b:Person>
          <b:Person>
            <b:Last>Hestiningsih</b:Last>
            <b:First>Idhawati</b:First>
          </b:Person>
          <b:Person>
            <b:First>Mardiyono</b:First>
          </b:Person>
          <b:Person>
            <b:First>Sukamto</b:First>
          </b:Person>
        </b:NameList>
      </b:Author>
    </b:Author>
    <b:RefOrder>11</b:RefOrder>
  </b:Source>
</b:Sources>
</file>

<file path=customXml/itemProps1.xml><?xml version="1.0" encoding="utf-8"?>
<ds:datastoreItem xmlns:ds="http://schemas.openxmlformats.org/officeDocument/2006/customXml" ds:itemID="{8AD4DB52-BDA6-442B-AFCD-C543751561F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06</TotalTime>
  <Pages>17</Pages>
  <Words>3068</Words>
  <Characters>17492</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cer</dc:creator>
  <cp:keywords/>
  <dc:description/>
  <cp:lastModifiedBy>komputer</cp:lastModifiedBy>
  <cp:revision>109</cp:revision>
  <cp:lastPrinted>2018-05-23T07:21:00Z</cp:lastPrinted>
  <dcterms:created xsi:type="dcterms:W3CDTF">2018-02-25T14:54:00Z</dcterms:created>
  <dcterms:modified xsi:type="dcterms:W3CDTF">2018-05-23T07:26:00Z</dcterms:modified>
</cp:coreProperties>
</file>